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038C" w:rsidRPr="00543A94" w:rsidRDefault="00284CBE">
      <w:pPr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b/>
          <w:sz w:val="22"/>
          <w:szCs w:val="22"/>
          <w:u w:val="single"/>
        </w:rPr>
        <w:t>Graphe de sécurité</w:t>
      </w:r>
      <w:r w:rsidR="00BF6378" w:rsidRPr="00543A94">
        <w:rPr>
          <w:rFonts w:ascii="Arial" w:hAnsi="Arial" w:cs="Arial"/>
          <w:b/>
          <w:sz w:val="22"/>
          <w:szCs w:val="22"/>
          <w:u w:val="single"/>
        </w:rPr>
        <w:t xml:space="preserve"> GS</w:t>
      </w:r>
    </w:p>
    <w:p w:rsidR="005D038C" w:rsidRDefault="005D038C">
      <w:pPr>
        <w:rPr>
          <w:rFonts w:ascii="Arial" w:hAnsi="Arial" w:cs="Arial"/>
        </w:rPr>
      </w:pP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0" distB="0" distL="114299" distR="114299" simplePos="0" relativeHeight="253761536" behindDoc="0" locked="0" layoutInCell="0" allowOverlap="1">
                <wp:simplePos x="0" y="0"/>
                <wp:positionH relativeFrom="margin">
                  <wp:posOffset>1054734</wp:posOffset>
                </wp:positionH>
                <wp:positionV relativeFrom="margin">
                  <wp:posOffset>351790</wp:posOffset>
                </wp:positionV>
                <wp:extent cx="0" cy="240030"/>
                <wp:effectExtent l="0" t="0" r="19050" b="26670"/>
                <wp:wrapNone/>
                <wp:docPr id="365" name="Line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00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" o:spid="_x0000_s1026" style="position:absolute;flip:y;z-index:253761536;visibility:visible;mso-wrap-style:square;mso-width-percent:0;mso-height-percent:0;mso-wrap-distance-left:3.17497mm;mso-wrap-distance-top:0;mso-wrap-distance-right:3.17497mm;mso-wrap-distance-bottom:0;mso-position-horizontal:absolute;mso-position-horizontal-relative:margin;mso-position-vertical:absolute;mso-position-vertical-relative:margin;mso-width-percent:0;mso-height-percent:0;mso-width-relative:page;mso-height-relative:page" from="83.05pt,27.7pt" to="83.05pt,4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" o:allowincell="f">
                <w10:wrap anchorx="margin" anchory="margin"/>
              </v:line>
            </w:pict>
          </mc:Fallback>
        </mc:AlternateContent>
      </w:r>
      <w:r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4294967295" distB="4294967295" distL="114300" distR="114300" simplePos="0" relativeHeight="253759488" behindDoc="0" locked="0" layoutInCell="0" allowOverlap="1">
                <wp:simplePos x="0" y="0"/>
                <wp:positionH relativeFrom="margin">
                  <wp:posOffset>762635</wp:posOffset>
                </wp:positionH>
                <wp:positionV relativeFrom="margin">
                  <wp:posOffset>351789</wp:posOffset>
                </wp:positionV>
                <wp:extent cx="291465" cy="0"/>
                <wp:effectExtent l="0" t="0" r="13335" b="19050"/>
                <wp:wrapNone/>
                <wp:docPr id="364" name="Line 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14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1" o:spid="_x0000_s1026" style="position:absolute;z-index:253759488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60.05pt,27.7pt" to="83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" o:allowincell="f">
                <w10:wrap anchorx="margin" anchory="margin"/>
              </v:line>
            </w:pict>
          </mc:Fallback>
        </mc:AlternateContent>
      </w:r>
      <w:r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0" distB="0" distL="114299" distR="114299" simplePos="0" relativeHeight="253758464" behindDoc="0" locked="0" layoutInCell="0" allowOverlap="1">
                <wp:simplePos x="0" y="0"/>
                <wp:positionH relativeFrom="margin">
                  <wp:posOffset>762634</wp:posOffset>
                </wp:positionH>
                <wp:positionV relativeFrom="margin">
                  <wp:posOffset>351790</wp:posOffset>
                </wp:positionV>
                <wp:extent cx="0" cy="2626360"/>
                <wp:effectExtent l="0" t="0" r="19050" b="21590"/>
                <wp:wrapNone/>
                <wp:docPr id="363" name="Line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63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0" o:spid="_x0000_s1026" style="position:absolute;z-index:253758464;visibility:visible;mso-wrap-style:square;mso-width-percent:0;mso-height-percent:0;mso-wrap-distance-left:3.17497mm;mso-wrap-distance-top:0;mso-wrap-distance-right:3.17497mm;mso-wrap-distance-bottom:0;mso-position-horizontal:absolute;mso-position-horizontal-relative:margin;mso-position-vertical:absolute;mso-position-vertical-relative:margin;mso-width-percent:0;mso-height-percent:0;mso-width-relative:page;mso-height-relative:page" from="60.05pt,27.7pt" to="60.05pt,23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" o:allowincell="f">
                <w10:wrap anchorx="margin" anchory="margin"/>
              </v:lin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48224" behindDoc="0" locked="0" layoutInCell="0" allowOverlap="1">
                <wp:simplePos x="0" y="0"/>
                <wp:positionH relativeFrom="margin">
                  <wp:posOffset>839470</wp:posOffset>
                </wp:positionH>
                <wp:positionV relativeFrom="margin">
                  <wp:posOffset>591820</wp:posOffset>
                </wp:positionV>
                <wp:extent cx="430530" cy="334645"/>
                <wp:effectExtent l="0" t="0" r="26670" b="27305"/>
                <wp:wrapNone/>
                <wp:docPr id="362" name="Text Box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0530" cy="334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0842" w:rsidRPr="00B62436" w:rsidRDefault="00270842" w:rsidP="00270842">
                            <w:pPr>
                              <w:jc w:val="center"/>
                              <w:rPr>
                                <w:rFonts w:ascii="Arial" w:hAnsi="Arial" w:cs="Arial"/>
                                <w:sz w:val="36"/>
                              </w:rPr>
                            </w:pPr>
                            <w:r w:rsidRPr="00B62436">
                              <w:rPr>
                                <w:rFonts w:ascii="Arial" w:hAnsi="Arial" w:cs="Arial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90" o:spid="_x0000_s1026" type="#_x0000_t202" style="position:absolute;margin-left:66.1pt;margin-top:46.6pt;width:33.9pt;height:26.35pt;z-index:253748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" o:allowincell="f">
                <v:textbox>
                  <w:txbxContent>
                    <w:p w:rsidR="00270842" w:rsidRPr="00B62436" w:rsidRDefault="00270842" w:rsidP="00270842">
                      <w:pPr>
                        <w:jc w:val="center"/>
                        <w:rPr>
                          <w:rFonts w:ascii="Arial" w:hAnsi="Arial" w:cs="Arial"/>
                          <w:sz w:val="36"/>
                        </w:rPr>
                      </w:pPr>
                      <w:r w:rsidRPr="00B62436">
                        <w:rPr>
                          <w:rFonts w:ascii="Arial" w:hAnsi="Arial" w:cs="Arial"/>
                        </w:rPr>
                        <w:t>1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60512" behindDoc="0" locked="0" layoutInCell="0" allowOverlap="1">
                <wp:simplePos x="0" y="0"/>
                <wp:positionH relativeFrom="margin">
                  <wp:posOffset>876300</wp:posOffset>
                </wp:positionH>
                <wp:positionV relativeFrom="margin">
                  <wp:posOffset>626745</wp:posOffset>
                </wp:positionV>
                <wp:extent cx="358775" cy="268605"/>
                <wp:effectExtent l="0" t="0" r="22225" b="17145"/>
                <wp:wrapNone/>
                <wp:docPr id="361" name="Rectangle 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775" cy="26860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4" o:spid="_x0000_s1026" style="position:absolute;margin-left:69pt;margin-top:49.35pt;width:28.25pt;height:21.15pt;z-index:253760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" o:allowincell="f" filled="f">
                <w10:wrap anchorx="margin" anchory="margin"/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45152" behindDoc="0" locked="0" layoutInCell="1" allowOverlap="1">
                <wp:simplePos x="0" y="0"/>
                <wp:positionH relativeFrom="column">
                  <wp:posOffset>1342390</wp:posOffset>
                </wp:positionH>
                <wp:positionV relativeFrom="paragraph">
                  <wp:posOffset>5715</wp:posOffset>
                </wp:positionV>
                <wp:extent cx="1647190" cy="316865"/>
                <wp:effectExtent l="0" t="0" r="0" b="6985"/>
                <wp:wrapNone/>
                <wp:docPr id="360" name="Rectangle 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7190" cy="3168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145F8" w:rsidRPr="00F47F5A" w:rsidRDefault="008145F8" w:rsidP="008145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"</w:t>
                            </w:r>
                            <w:proofErr w:type="gramStart"/>
                            <w:r w:rsidRPr="00F47F5A">
                              <w:rPr>
                                <w:rFonts w:ascii="Arial" w:hAnsi="Arial" w:cs="Arial"/>
                              </w:rPr>
                              <w:t>fonctionnement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autorisé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79" o:spid="_x0000_s1027" style="position:absolute;margin-left:105.7pt;margin-top:.45pt;width:129.7pt;height:24.95pt;z-index:25374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" filled="f" stroked="f">
                <v:textbox>
                  <w:txbxContent>
                    <w:p w:rsidR="008145F8" w:rsidRPr="00F47F5A" w:rsidRDefault="008145F8" w:rsidP="008145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"</w:t>
                      </w:r>
                      <w:r w:rsidRPr="00F47F5A">
                        <w:rPr>
                          <w:rFonts w:ascii="Arial" w:hAnsi="Arial" w:cs="Arial"/>
                        </w:rPr>
                        <w:t>fonctionnement</w:t>
                      </w:r>
                      <w:r>
                        <w:rPr>
                          <w:rFonts w:ascii="Arial" w:hAnsi="Arial" w:cs="Arial"/>
                        </w:rPr>
                        <w:t xml:space="preserve"> autorisé"</w:t>
                      </w:r>
                    </w:p>
                  </w:txbxContent>
                </v:textbox>
              </v:rect>
            </w:pict>
          </mc:Fallback>
        </mc:AlternateContent>
      </w:r>
    </w:p>
    <w:p w:rsidR="005D038C" w:rsidRDefault="005D038C">
      <w:pPr>
        <w:rPr>
          <w:rFonts w:ascii="Arial" w:hAnsi="Arial" w:cs="Arial"/>
        </w:rPr>
      </w:pP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299" distR="114299" simplePos="0" relativeHeight="253762560" behindDoc="0" locked="0" layoutInCell="0" allowOverlap="1">
                <wp:simplePos x="0" y="0"/>
                <wp:positionH relativeFrom="margin">
                  <wp:posOffset>1054734</wp:posOffset>
                </wp:positionH>
                <wp:positionV relativeFrom="margin">
                  <wp:posOffset>926465</wp:posOffset>
                </wp:positionV>
                <wp:extent cx="0" cy="71120"/>
                <wp:effectExtent l="0" t="0" r="19050" b="24130"/>
                <wp:wrapNone/>
                <wp:docPr id="359" name="Line 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1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8" o:spid="_x0000_s1026" style="position:absolute;flip:y;z-index:253762560;visibility:visible;mso-wrap-style:square;mso-width-percent:0;mso-height-percent:0;mso-wrap-distance-left:3.17497mm;mso-wrap-distance-top:0;mso-wrap-distance-right:3.17497mm;mso-wrap-distance-bottom:0;mso-position-horizontal:absolute;mso-position-horizontal-relative:margin;mso-position-vertical:absolute;mso-position-vertical-relative:margin;mso-width-percent:0;mso-height-percent:0;mso-width-relative:page;mso-height-relative:page" from="83.05pt,72.95pt" to="83.05pt,7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" o:allowincell="f">
                <w10:wrap anchorx="margin" anchory="margin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299" distR="114299" simplePos="0" relativeHeight="253750272" behindDoc="0" locked="0" layoutInCell="0" allowOverlap="1">
                <wp:simplePos x="0" y="0"/>
                <wp:positionH relativeFrom="margin">
                  <wp:posOffset>1054099</wp:posOffset>
                </wp:positionH>
                <wp:positionV relativeFrom="margin">
                  <wp:posOffset>967740</wp:posOffset>
                </wp:positionV>
                <wp:extent cx="0" cy="446405"/>
                <wp:effectExtent l="0" t="0" r="19050" b="10795"/>
                <wp:wrapNone/>
                <wp:docPr id="358" name="Line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64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2" o:spid="_x0000_s1026" style="position:absolute;z-index:253750272;visibility:visible;mso-wrap-style:square;mso-width-percent:0;mso-height-percent:0;mso-wrap-distance-left:3.17497mm;mso-wrap-distance-top:0;mso-wrap-distance-right:3.17497mm;mso-wrap-distance-bottom:0;mso-position-horizontal:absolute;mso-position-horizontal-relative:margin;mso-position-vertical:absolute;mso-position-vertical-relative:margin;mso-width-percent:0;mso-height-percent:0;mso-width-relative:page;mso-height-relative:page" from="83pt,76.2pt" to="83pt,1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" o:allowincell="f">
                <w10:wrap anchorx="margin" anchory="margin"/>
              </v:lin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63584" behindDoc="0" locked="0" layoutInCell="0" allowOverlap="1">
                <wp:simplePos x="0" y="0"/>
                <wp:positionH relativeFrom="margin">
                  <wp:posOffset>1150620</wp:posOffset>
                </wp:positionH>
                <wp:positionV relativeFrom="margin">
                  <wp:posOffset>1078865</wp:posOffset>
                </wp:positionV>
                <wp:extent cx="3234690" cy="299085"/>
                <wp:effectExtent l="0" t="0" r="0" b="5715"/>
                <wp:wrapNone/>
                <wp:docPr id="357" name="Text Box 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34690" cy="2990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0842" w:rsidRPr="00B62436" w:rsidRDefault="00701BB2" w:rsidP="00277574">
                            <w:pPr>
                              <w:pStyle w:val="En-tte"/>
                              <w:tabs>
                                <w:tab w:val="clear" w:pos="4536"/>
                                <w:tab w:val="clear" w:pos="9072"/>
                              </w:tabs>
                              <w:rPr>
                                <w:rFonts w:ascii="Arial" w:hAnsi="Arial" w:cs="Arial"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</w:rPr>
                              <w:t>demande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d'arrêt d'urgence</w:t>
                            </w:r>
                            <w:r w:rsidR="00277574" w:rsidRPr="00B62436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77574">
                              <w:rPr>
                                <w:rFonts w:ascii="Arial" w:hAnsi="Arial" w:cs="Arial"/>
                              </w:rPr>
                              <w:t>+</w:t>
                            </w:r>
                            <w:r w:rsidR="00277574" w:rsidRPr="00B62436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77574">
                              <w:rPr>
                                <w:rFonts w:ascii="Arial" w:hAnsi="Arial" w:cs="Arial"/>
                              </w:rPr>
                              <w:t>d</w:t>
                            </w:r>
                            <w:r>
                              <w:rPr>
                                <w:rFonts w:ascii="Arial" w:hAnsi="Arial" w:cs="Arial"/>
                              </w:rPr>
                              <w:t>é</w:t>
                            </w:r>
                            <w:r w:rsidR="00277574">
                              <w:rPr>
                                <w:rFonts w:ascii="Arial" w:hAnsi="Arial" w:cs="Arial"/>
                              </w:rPr>
                              <w:t>faillance</w:t>
                            </w:r>
                            <w:r w:rsidR="00072D35">
                              <w:rPr>
                                <w:rFonts w:ascii="Arial" w:hAnsi="Arial" w:cs="Arial"/>
                              </w:rPr>
                              <w:t xml:space="preserve"> de 1</w:t>
                            </w:r>
                            <w:r w:rsidR="00072D35" w:rsidRPr="00072D35">
                              <w:rPr>
                                <w:rFonts w:ascii="Arial" w:hAnsi="Arial" w:cs="Arial"/>
                                <w:vertAlign w:val="superscript"/>
                              </w:rPr>
                              <w:t>er</w:t>
                            </w:r>
                            <w:r w:rsidR="00072D35">
                              <w:rPr>
                                <w:rFonts w:ascii="Arial" w:hAnsi="Arial" w:cs="Arial"/>
                              </w:rPr>
                              <w:t xml:space="preserve"> ordr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12" o:spid="_x0000_s1028" type="#_x0000_t202" style="position:absolute;margin-left:90.6pt;margin-top:84.95pt;width:254.7pt;height:23.55pt;z-index:2537635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" o:allowincell="f" filled="f" stroked="f">
                <v:textbox>
                  <w:txbxContent>
                    <w:p w:rsidR="00270842" w:rsidRPr="00B62436" w:rsidRDefault="00701BB2" w:rsidP="00277574">
                      <w:pPr>
                        <w:pStyle w:val="En-tte"/>
                        <w:tabs>
                          <w:tab w:val="clear" w:pos="4536"/>
                          <w:tab w:val="clear" w:pos="9072"/>
                        </w:tabs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demande d'arrêt d'urgence</w:t>
                      </w:r>
                      <w:r w:rsidR="00277574" w:rsidRPr="00B62436">
                        <w:rPr>
                          <w:rFonts w:ascii="Arial" w:hAnsi="Arial" w:cs="Arial"/>
                        </w:rPr>
                        <w:t xml:space="preserve"> </w:t>
                      </w:r>
                      <w:r w:rsidR="00277574">
                        <w:rPr>
                          <w:rFonts w:ascii="Arial" w:hAnsi="Arial" w:cs="Arial"/>
                        </w:rPr>
                        <w:t>+</w:t>
                      </w:r>
                      <w:r w:rsidR="00277574" w:rsidRPr="00B62436">
                        <w:rPr>
                          <w:rFonts w:ascii="Arial" w:hAnsi="Arial" w:cs="Arial"/>
                        </w:rPr>
                        <w:t xml:space="preserve"> </w:t>
                      </w:r>
                      <w:r w:rsidR="00277574">
                        <w:rPr>
                          <w:rFonts w:ascii="Arial" w:hAnsi="Arial" w:cs="Arial"/>
                        </w:rPr>
                        <w:t>d</w:t>
                      </w:r>
                      <w:r>
                        <w:rPr>
                          <w:rFonts w:ascii="Arial" w:hAnsi="Arial" w:cs="Arial"/>
                        </w:rPr>
                        <w:t>é</w:t>
                      </w:r>
                      <w:r w:rsidR="00277574">
                        <w:rPr>
                          <w:rFonts w:ascii="Arial" w:hAnsi="Arial" w:cs="Arial"/>
                        </w:rPr>
                        <w:t>faillance</w:t>
                      </w:r>
                      <w:r w:rsidR="00072D35">
                        <w:rPr>
                          <w:rFonts w:ascii="Arial" w:hAnsi="Arial" w:cs="Arial"/>
                        </w:rPr>
                        <w:t xml:space="preserve"> de 1</w:t>
                      </w:r>
                      <w:r w:rsidR="00072D35" w:rsidRPr="00072D35">
                        <w:rPr>
                          <w:rFonts w:ascii="Arial" w:hAnsi="Arial" w:cs="Arial"/>
                          <w:vertAlign w:val="superscript"/>
                        </w:rPr>
                        <w:t>er</w:t>
                      </w:r>
                      <w:r w:rsidR="00072D35">
                        <w:rPr>
                          <w:rFonts w:ascii="Arial" w:hAnsi="Arial" w:cs="Arial"/>
                        </w:rPr>
                        <w:t xml:space="preserve"> ordre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87136" behindDoc="0" locked="0" layoutInCell="1" allowOverlap="1">
                <wp:simplePos x="0" y="0"/>
                <wp:positionH relativeFrom="column">
                  <wp:posOffset>4178935</wp:posOffset>
                </wp:positionH>
                <wp:positionV relativeFrom="paragraph">
                  <wp:posOffset>110490</wp:posOffset>
                </wp:positionV>
                <wp:extent cx="6350" cy="185420"/>
                <wp:effectExtent l="76200" t="38100" r="69850" b="24130"/>
                <wp:wrapNone/>
                <wp:docPr id="356" name="AutoShape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0" cy="1854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638" o:spid="_x0000_s1026" type="#_x0000_t32" style="position:absolute;margin-left:329.05pt;margin-top:8.7pt;width:.5pt;height:14.6pt;flip:y;z-index:25378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">
                <v:stroke endarrow="block"/>
              </v:shap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51296" behindDoc="0" locked="0" layoutInCell="0" allowOverlap="1">
                <wp:simplePos x="0" y="0"/>
                <wp:positionH relativeFrom="margin">
                  <wp:posOffset>983615</wp:posOffset>
                </wp:positionH>
                <wp:positionV relativeFrom="margin">
                  <wp:posOffset>1191259</wp:posOffset>
                </wp:positionV>
                <wp:extent cx="142875" cy="0"/>
                <wp:effectExtent l="0" t="0" r="9525" b="19050"/>
                <wp:wrapNone/>
                <wp:docPr id="355" name="Line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" o:spid="_x0000_s1026" style="position:absolute;z-index:253751296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77.45pt,93.8pt" to="88.7pt,9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" o:allowincell="f">
                <w10:wrap anchorx="margin" anchory="margin"/>
              </v:lin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76896" behindDoc="0" locked="0" layoutInCell="1" allowOverlap="1">
                <wp:simplePos x="0" y="0"/>
                <wp:positionH relativeFrom="column">
                  <wp:posOffset>3244215</wp:posOffset>
                </wp:positionH>
                <wp:positionV relativeFrom="paragraph">
                  <wp:posOffset>119380</wp:posOffset>
                </wp:positionV>
                <wp:extent cx="774065" cy="387985"/>
                <wp:effectExtent l="0" t="0" r="26035" b="12065"/>
                <wp:wrapNone/>
                <wp:docPr id="354" name="Rectangle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4065" cy="3879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84CBE" w:rsidRPr="00F47F5A" w:rsidRDefault="00284CBE" w:rsidP="00284CBE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43" o:spid="_x0000_s1029" style="position:absolute;margin-left:255.45pt;margin-top:9.4pt;width:60.95pt;height:30.55pt;z-index:25377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" filled="f">
                <v:textbox>
                  <w:txbxContent>
                    <w:p w:rsidR="00284CBE" w:rsidRPr="00F47F5A" w:rsidRDefault="00284CBE" w:rsidP="00284CBE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73824" behindDoc="0" locked="0" layoutInCell="1" allowOverlap="1">
                <wp:simplePos x="0" y="0"/>
                <wp:positionH relativeFrom="column">
                  <wp:posOffset>2304415</wp:posOffset>
                </wp:positionH>
                <wp:positionV relativeFrom="paragraph">
                  <wp:posOffset>109220</wp:posOffset>
                </wp:positionV>
                <wp:extent cx="774065" cy="387985"/>
                <wp:effectExtent l="0" t="0" r="26035" b="12065"/>
                <wp:wrapNone/>
                <wp:docPr id="353" name="Rectangle 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4065" cy="3879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84CBE" w:rsidRPr="00F47F5A" w:rsidRDefault="00284CBE" w:rsidP="00284CBE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40" o:spid="_x0000_s1030" style="position:absolute;margin-left:181.45pt;margin-top:8.6pt;width:60.95pt;height:30.55pt;z-index:25377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" filled="f">
                <v:textbox>
                  <w:txbxContent>
                    <w:p w:rsidR="00284CBE" w:rsidRPr="00F47F5A" w:rsidRDefault="00284CBE" w:rsidP="00284CBE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66656" behindDoc="0" locked="0" layoutInCell="1" allowOverlap="1">
                <wp:simplePos x="0" y="0"/>
                <wp:positionH relativeFrom="column">
                  <wp:posOffset>1430655</wp:posOffset>
                </wp:positionH>
                <wp:positionV relativeFrom="paragraph">
                  <wp:posOffset>114300</wp:posOffset>
                </wp:positionV>
                <wp:extent cx="713105" cy="387985"/>
                <wp:effectExtent l="0" t="0" r="10795" b="12065"/>
                <wp:wrapNone/>
                <wp:docPr id="352" name="Rectangle 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3105" cy="3879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62436" w:rsidRPr="00F47F5A" w:rsidRDefault="00B62436" w:rsidP="00B6243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34" o:spid="_x0000_s1031" style="position:absolute;margin-left:112.65pt;margin-top:9pt;width:56.15pt;height:30.55pt;z-index:25376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" filled="f">
                <v:textbox>
                  <w:txbxContent>
                    <w:p w:rsidR="00B62436" w:rsidRPr="00F47F5A" w:rsidRDefault="00B62436" w:rsidP="00B62436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49248" behindDoc="0" locked="0" layoutInCell="0" allowOverlap="1">
                <wp:simplePos x="0" y="0"/>
                <wp:positionH relativeFrom="margin">
                  <wp:posOffset>839470</wp:posOffset>
                </wp:positionH>
                <wp:positionV relativeFrom="margin">
                  <wp:posOffset>1414145</wp:posOffset>
                </wp:positionV>
                <wp:extent cx="430530" cy="335280"/>
                <wp:effectExtent l="0" t="0" r="26670" b="26670"/>
                <wp:wrapNone/>
                <wp:docPr id="351" name="Text Box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0530" cy="335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0842" w:rsidRPr="00B62436" w:rsidRDefault="00B62436" w:rsidP="00270842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1" o:spid="_x0000_s1032" type="#_x0000_t202" style="position:absolute;margin-left:66.1pt;margin-top:111.35pt;width:33.9pt;height:26.4pt;z-index:2537492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" o:allowincell="f">
                <v:textbox>
                  <w:txbxContent>
                    <w:p w:rsidR="00270842" w:rsidRPr="00B62436" w:rsidRDefault="00B62436" w:rsidP="00270842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2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86112" behindDoc="0" locked="0" layoutInCell="1" allowOverlap="1">
                <wp:simplePos x="0" y="0"/>
                <wp:positionH relativeFrom="column">
                  <wp:posOffset>4178935</wp:posOffset>
                </wp:positionH>
                <wp:positionV relativeFrom="paragraph">
                  <wp:posOffset>5080</wp:posOffset>
                </wp:positionV>
                <wp:extent cx="1243965" cy="335280"/>
                <wp:effectExtent l="0" t="0" r="13335" b="26670"/>
                <wp:wrapNone/>
                <wp:docPr id="350" name="Rectangle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3965" cy="33528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77AA0" w:rsidRPr="00F47F5A" w:rsidRDefault="00E77AA0" w:rsidP="00E77AA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Centrifugeuse: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7" o:spid="_x0000_s1033" style="position:absolute;margin-left:329.05pt;margin-top:.4pt;width:97.95pt;height:26.4pt;z-index:25378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" filled="f">
                <v:textbox>
                  <w:txbxContent>
                    <w:p w:rsidR="00E77AA0" w:rsidRPr="00F47F5A" w:rsidRDefault="00E77AA0" w:rsidP="00E77AA0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Centrifugeuse:=0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77920" behindDoc="0" locked="0" layoutInCell="1" allowOverlap="1">
                <wp:simplePos x="0" y="0"/>
                <wp:positionH relativeFrom="column">
                  <wp:posOffset>3281045</wp:posOffset>
                </wp:positionH>
                <wp:positionV relativeFrom="paragraph">
                  <wp:posOffset>30480</wp:posOffset>
                </wp:positionV>
                <wp:extent cx="699135" cy="278130"/>
                <wp:effectExtent l="0" t="0" r="24765" b="26670"/>
                <wp:wrapNone/>
                <wp:docPr id="349" name="Rectangle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913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84CBE" w:rsidRPr="00F47F5A" w:rsidRDefault="00284CBE" w:rsidP="00284CB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GAN : { 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44" o:spid="_x0000_s1034" style="position:absolute;margin-left:258.35pt;margin-top:2.4pt;width:55.05pt;height:21.9pt;z-index:25377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" filled="f">
                <v:textbox>
                  <w:txbxContent>
                    <w:p w:rsidR="00284CBE" w:rsidRPr="00F47F5A" w:rsidRDefault="00284CBE" w:rsidP="00284CB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GAN : { 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74848" behindDoc="0" locked="0" layoutInCell="1" allowOverlap="1">
                <wp:simplePos x="0" y="0"/>
                <wp:positionH relativeFrom="column">
                  <wp:posOffset>2341245</wp:posOffset>
                </wp:positionH>
                <wp:positionV relativeFrom="paragraph">
                  <wp:posOffset>20320</wp:posOffset>
                </wp:positionV>
                <wp:extent cx="699135" cy="278130"/>
                <wp:effectExtent l="0" t="0" r="24765" b="26670"/>
                <wp:wrapNone/>
                <wp:docPr id="348" name="Rectangle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913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84CBE" w:rsidRPr="00F47F5A" w:rsidRDefault="00284CBE" w:rsidP="00284CB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GFN : { 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41" o:spid="_x0000_s1035" style="position:absolute;margin-left:184.35pt;margin-top:1.6pt;width:55.05pt;height:21.9pt;z-index:25377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" filled="f">
                <v:textbox>
                  <w:txbxContent>
                    <w:p w:rsidR="00284CBE" w:rsidRPr="00F47F5A" w:rsidRDefault="00284CBE" w:rsidP="00284CB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GFN : { 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67680" behindDoc="0" locked="0" layoutInCell="1" allowOverlap="1">
                <wp:simplePos x="0" y="0"/>
                <wp:positionH relativeFrom="column">
                  <wp:posOffset>1467485</wp:posOffset>
                </wp:positionH>
                <wp:positionV relativeFrom="paragraph">
                  <wp:posOffset>25400</wp:posOffset>
                </wp:positionV>
                <wp:extent cx="638175" cy="278130"/>
                <wp:effectExtent l="0" t="0" r="28575" b="26670"/>
                <wp:wrapNone/>
                <wp:docPr id="347" name="Rectangle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817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62436" w:rsidRPr="00F47F5A" w:rsidRDefault="00B62436" w:rsidP="00B6243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GC : { 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35" o:spid="_x0000_s1036" style="position:absolute;margin-left:115.55pt;margin-top:2pt;width:50.25pt;height:21.9pt;z-index:25376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" filled="f">
                <v:textbox>
                  <w:txbxContent>
                    <w:p w:rsidR="00B62436" w:rsidRPr="00F47F5A" w:rsidRDefault="00B62436" w:rsidP="00B6243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GC : { 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65632" behindDoc="0" locked="0" layoutInCell="0" allowOverlap="1">
                <wp:simplePos x="0" y="0"/>
                <wp:positionH relativeFrom="margin">
                  <wp:posOffset>1287780</wp:posOffset>
                </wp:positionH>
                <wp:positionV relativeFrom="margin">
                  <wp:posOffset>1570354</wp:posOffset>
                </wp:positionV>
                <wp:extent cx="142875" cy="0"/>
                <wp:effectExtent l="0" t="0" r="9525" b="19050"/>
                <wp:wrapNone/>
                <wp:docPr id="346" name="Line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3" o:spid="_x0000_s1026" style="position:absolute;z-index:253765632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101.4pt,123.65pt" to="112.65pt,12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7NcFg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" o:allowincell="f">
                <w10:wrap anchorx="margin" anchory="margin"/>
              </v:lin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78944" behindDoc="0" locked="0" layoutInCell="0" allowOverlap="1">
                <wp:simplePos x="0" y="0"/>
                <wp:positionH relativeFrom="margin">
                  <wp:posOffset>4030980</wp:posOffset>
                </wp:positionH>
                <wp:positionV relativeFrom="margin">
                  <wp:posOffset>1631314</wp:posOffset>
                </wp:positionV>
                <wp:extent cx="142875" cy="0"/>
                <wp:effectExtent l="0" t="0" r="9525" b="19050"/>
                <wp:wrapNone/>
                <wp:docPr id="345" name="Line 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5" o:spid="_x0000_s1026" style="position:absolute;z-index:253778944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317.4pt,128.45pt" to="328.65pt,1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" o:allowincell="f">
                <w10:wrap anchorx="margin" anchory="margin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75872" behindDoc="0" locked="0" layoutInCell="0" allowOverlap="1">
                <wp:simplePos x="0" y="0"/>
                <wp:positionH relativeFrom="margin">
                  <wp:posOffset>3086100</wp:posOffset>
                </wp:positionH>
                <wp:positionV relativeFrom="margin">
                  <wp:posOffset>1631314</wp:posOffset>
                </wp:positionV>
                <wp:extent cx="142875" cy="0"/>
                <wp:effectExtent l="0" t="0" r="9525" b="19050"/>
                <wp:wrapNone/>
                <wp:docPr id="344" name="Line 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2" o:spid="_x0000_s1026" style="position:absolute;z-index:253775872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243pt,128.45pt" to="254.25pt,1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" o:allowincell="f">
                <w10:wrap anchorx="margin" anchory="margin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71776" behindDoc="0" locked="0" layoutInCell="0" allowOverlap="1">
                <wp:simplePos x="0" y="0"/>
                <wp:positionH relativeFrom="margin">
                  <wp:posOffset>2156460</wp:posOffset>
                </wp:positionH>
                <wp:positionV relativeFrom="margin">
                  <wp:posOffset>1621154</wp:posOffset>
                </wp:positionV>
                <wp:extent cx="142875" cy="0"/>
                <wp:effectExtent l="0" t="0" r="9525" b="19050"/>
                <wp:wrapNone/>
                <wp:docPr id="343" name="Line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6" o:spid="_x0000_s1026" style="position:absolute;z-index:253771776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169.8pt,127.65pt" to="181.05pt,12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OV9QFg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" o:allowincell="f">
                <w10:wrap anchorx="margin" anchory="margin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299" distR="114299" simplePos="0" relativeHeight="253752320" behindDoc="0" locked="0" layoutInCell="0" allowOverlap="1">
                <wp:simplePos x="0" y="0"/>
                <wp:positionH relativeFrom="margin">
                  <wp:posOffset>1054099</wp:posOffset>
                </wp:positionH>
                <wp:positionV relativeFrom="margin">
                  <wp:posOffset>1749425</wp:posOffset>
                </wp:positionV>
                <wp:extent cx="0" cy="447040"/>
                <wp:effectExtent l="0" t="0" r="19050" b="10160"/>
                <wp:wrapNone/>
                <wp:docPr id="342" name="Line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70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4" o:spid="_x0000_s1026" style="position:absolute;z-index:253752320;visibility:visible;mso-wrap-style:square;mso-width-percent:0;mso-height-percent:0;mso-wrap-distance-left:3.17497mm;mso-wrap-distance-top:0;mso-wrap-distance-right:3.17497mm;mso-wrap-distance-bottom:0;mso-position-horizontal:absolute;mso-position-horizontal-relative:margin;mso-position-vertical:absolute;mso-position-vertical-relative:margin;mso-width-percent:0;mso-height-percent:0;mso-width-relative:page;mso-height-relative:page" from="83pt,137.75pt" to="83pt,17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" o:allowincell="f">
                <w10:wrap anchorx="margin" anchory="margin"/>
              </v:lin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46176" behindDoc="0" locked="0" layoutInCell="0" allowOverlap="1">
                <wp:simplePos x="0" y="0"/>
                <wp:positionH relativeFrom="margin">
                  <wp:posOffset>1158875</wp:posOffset>
                </wp:positionH>
                <wp:positionV relativeFrom="margin">
                  <wp:posOffset>1892935</wp:posOffset>
                </wp:positionV>
                <wp:extent cx="3773805" cy="295910"/>
                <wp:effectExtent l="0" t="0" r="0" b="8890"/>
                <wp:wrapNone/>
                <wp:docPr id="341" name="Text Box 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377380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0842" w:rsidRPr="00B62436" w:rsidRDefault="00701BB2" w:rsidP="00270842">
                            <w:pPr>
                              <w:pStyle w:val="En-tte"/>
                              <w:tabs>
                                <w:tab w:val="clear" w:pos="4536"/>
                                <w:tab w:val="clear" w:pos="9072"/>
                              </w:tabs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arrêt d'urgence 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</w:rPr>
                              <w:t>déverrouillé</w:t>
                            </w:r>
                            <w:r w:rsidR="00270842" w:rsidRPr="00B62436">
                              <w:rPr>
                                <w:rFonts w:ascii="Arial" w:hAnsi="Arial" w:cs="Arial"/>
                              </w:rPr>
                              <w:t xml:space="preserve"> .</w:t>
                            </w:r>
                            <w:proofErr w:type="gramEnd"/>
                            <w:r w:rsidR="00270842" w:rsidRPr="00B62436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gramStart"/>
                            <w:r w:rsidR="00B62436">
                              <w:rPr>
                                <w:rFonts w:ascii="Arial" w:hAnsi="Arial" w:cs="Arial"/>
                              </w:rPr>
                              <w:t>d</w:t>
                            </w:r>
                            <w:r>
                              <w:rPr>
                                <w:rFonts w:ascii="Arial" w:hAnsi="Arial" w:cs="Arial"/>
                              </w:rPr>
                              <w:t>é</w:t>
                            </w:r>
                            <w:r w:rsidR="00B62436">
                              <w:rPr>
                                <w:rFonts w:ascii="Arial" w:hAnsi="Arial" w:cs="Arial"/>
                              </w:rPr>
                              <w:t>faillance</w:t>
                            </w:r>
                            <w:proofErr w:type="gramEnd"/>
                            <w:r w:rsidR="00072D35" w:rsidRPr="00072D3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072D35">
                              <w:rPr>
                                <w:rFonts w:ascii="Arial" w:hAnsi="Arial" w:cs="Arial"/>
                              </w:rPr>
                              <w:t>de 1</w:t>
                            </w:r>
                            <w:r w:rsidR="00072D35" w:rsidRPr="00072D35">
                              <w:rPr>
                                <w:rFonts w:ascii="Arial" w:hAnsi="Arial" w:cs="Arial"/>
                                <w:vertAlign w:val="superscript"/>
                              </w:rPr>
                              <w:t>er</w:t>
                            </w:r>
                            <w:r w:rsidR="00072D35">
                              <w:rPr>
                                <w:rFonts w:ascii="Arial" w:hAnsi="Arial" w:cs="Arial"/>
                              </w:rPr>
                              <w:t xml:space="preserve"> ordr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87" o:spid="_x0000_s1037" type="#_x0000_t202" style="position:absolute;margin-left:91.25pt;margin-top:149.05pt;width:297.15pt;height:23.3pt;flip:y;z-index:253746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" o:allowincell="f" stroked="f">
                <v:textbox>
                  <w:txbxContent>
                    <w:p w:rsidR="00270842" w:rsidRPr="00B62436" w:rsidRDefault="00701BB2" w:rsidP="00270842">
                      <w:pPr>
                        <w:pStyle w:val="En-tte"/>
                        <w:tabs>
                          <w:tab w:val="clear" w:pos="4536"/>
                          <w:tab w:val="clear" w:pos="9072"/>
                        </w:tabs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arrêt d'urgence déverrouillé</w:t>
                      </w:r>
                      <w:r w:rsidR="00270842" w:rsidRPr="00B62436">
                        <w:rPr>
                          <w:rFonts w:ascii="Arial" w:hAnsi="Arial" w:cs="Arial"/>
                        </w:rPr>
                        <w:t xml:space="preserve"> . </w:t>
                      </w:r>
                      <w:r w:rsidR="00B62436">
                        <w:rPr>
                          <w:rFonts w:ascii="Arial" w:hAnsi="Arial" w:cs="Arial"/>
                        </w:rPr>
                        <w:t>d</w:t>
                      </w:r>
                      <w:r>
                        <w:rPr>
                          <w:rFonts w:ascii="Arial" w:hAnsi="Arial" w:cs="Arial"/>
                        </w:rPr>
                        <w:t>é</w:t>
                      </w:r>
                      <w:r w:rsidR="00B62436">
                        <w:rPr>
                          <w:rFonts w:ascii="Arial" w:hAnsi="Arial" w:cs="Arial"/>
                        </w:rPr>
                        <w:t>faillance</w:t>
                      </w:r>
                      <w:r w:rsidR="00072D35" w:rsidRPr="00072D35">
                        <w:rPr>
                          <w:rFonts w:ascii="Arial" w:hAnsi="Arial" w:cs="Arial"/>
                        </w:rPr>
                        <w:t xml:space="preserve"> </w:t>
                      </w:r>
                      <w:r w:rsidR="00072D35">
                        <w:rPr>
                          <w:rFonts w:ascii="Arial" w:hAnsi="Arial" w:cs="Arial"/>
                        </w:rPr>
                        <w:t>de 1</w:t>
                      </w:r>
                      <w:r w:rsidR="00072D35" w:rsidRPr="00072D35">
                        <w:rPr>
                          <w:rFonts w:ascii="Arial" w:hAnsi="Arial" w:cs="Arial"/>
                          <w:vertAlign w:val="superscript"/>
                        </w:rPr>
                        <w:t>er</w:t>
                      </w:r>
                      <w:r w:rsidR="00072D35">
                        <w:rPr>
                          <w:rFonts w:ascii="Arial" w:hAnsi="Arial" w:cs="Arial"/>
                        </w:rPr>
                        <w:t xml:space="preserve"> ordre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64608" behindDoc="0" locked="0" layoutInCell="0" allowOverlap="1">
                <wp:simplePos x="0" y="0"/>
                <wp:positionH relativeFrom="margin">
                  <wp:posOffset>2906395</wp:posOffset>
                </wp:positionH>
                <wp:positionV relativeFrom="margin">
                  <wp:posOffset>1913254</wp:posOffset>
                </wp:positionV>
                <wp:extent cx="1279525" cy="0"/>
                <wp:effectExtent l="0" t="0" r="15875" b="19050"/>
                <wp:wrapNone/>
                <wp:docPr id="340" name="Line 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95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2" o:spid="_x0000_s1026" style="position:absolute;z-index:253764608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228.85pt,150.65pt" to="329.6pt,15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" o:allowincell="f">
                <w10:wrap anchorx="margin" anchory="margin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53344" behindDoc="0" locked="0" layoutInCell="0" allowOverlap="1">
                <wp:simplePos x="0" y="0"/>
                <wp:positionH relativeFrom="margin">
                  <wp:posOffset>983615</wp:posOffset>
                </wp:positionH>
                <wp:positionV relativeFrom="margin">
                  <wp:posOffset>1972944</wp:posOffset>
                </wp:positionV>
                <wp:extent cx="142875" cy="0"/>
                <wp:effectExtent l="0" t="0" r="9525" b="19050"/>
                <wp:wrapNone/>
                <wp:docPr id="339" name="Line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5" o:spid="_x0000_s1026" style="position:absolute;z-index:253753344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77.45pt,155.35pt" to="88.7pt,15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" o:allowincell="f">
                <w10:wrap anchorx="margin" anchory="margin"/>
              </v:lin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54368" behindDoc="0" locked="0" layoutInCell="0" allowOverlap="1">
                <wp:simplePos x="0" y="0"/>
                <wp:positionH relativeFrom="margin">
                  <wp:posOffset>857250</wp:posOffset>
                </wp:positionH>
                <wp:positionV relativeFrom="margin">
                  <wp:posOffset>2196465</wp:posOffset>
                </wp:positionV>
                <wp:extent cx="430530" cy="335280"/>
                <wp:effectExtent l="0" t="0" r="26670" b="26670"/>
                <wp:wrapNone/>
                <wp:docPr id="338" name="Text Box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0530" cy="335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0842" w:rsidRPr="00B62436" w:rsidRDefault="00B62436" w:rsidP="00270842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6" o:spid="_x0000_s1038" type="#_x0000_t202" style="position:absolute;margin-left:67.5pt;margin-top:172.95pt;width:33.9pt;height:26.4pt;z-index:253754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" o:allowincell="f">
                <v:textbox>
                  <w:txbxContent>
                    <w:p w:rsidR="00270842" w:rsidRPr="00B62436" w:rsidRDefault="00B62436" w:rsidP="00270842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3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85088" behindDoc="0" locked="0" layoutInCell="1" allowOverlap="1">
                <wp:simplePos x="0" y="0"/>
                <wp:positionH relativeFrom="column">
                  <wp:posOffset>3717925</wp:posOffset>
                </wp:positionH>
                <wp:positionV relativeFrom="paragraph">
                  <wp:posOffset>67310</wp:posOffset>
                </wp:positionV>
                <wp:extent cx="917575" cy="278130"/>
                <wp:effectExtent l="0" t="0" r="15875" b="26670"/>
                <wp:wrapNone/>
                <wp:docPr id="337" name="Rectangle 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757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072D35" w:rsidRPr="00F47F5A" w:rsidRDefault="00072D35" w:rsidP="00072D3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GAN : 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</w:rPr>
                              <w:t xml:space="preserve">{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2" o:spid="_x0000_s1039" style="position:absolute;margin-left:292.75pt;margin-top:5.3pt;width:72.25pt;height:21.9pt;z-index:25378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" filled="f">
                <v:textbox>
                  <w:txbxContent>
                    <w:p w:rsidR="00072D35" w:rsidRPr="00F47F5A" w:rsidRDefault="00072D35" w:rsidP="00072D3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GAN : { init 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84064" behindDoc="0" locked="0" layoutInCell="1" allowOverlap="1">
                <wp:simplePos x="0" y="0"/>
                <wp:positionH relativeFrom="column">
                  <wp:posOffset>3681095</wp:posOffset>
                </wp:positionH>
                <wp:positionV relativeFrom="paragraph">
                  <wp:posOffset>10160</wp:posOffset>
                </wp:positionV>
                <wp:extent cx="1012825" cy="387985"/>
                <wp:effectExtent l="0" t="0" r="15875" b="12065"/>
                <wp:wrapNone/>
                <wp:docPr id="336" name="Rectangle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2825" cy="3879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072D35" w:rsidRPr="00F47F5A" w:rsidRDefault="00072D35" w:rsidP="00072D35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1" o:spid="_x0000_s1040" style="position:absolute;margin-left:289.85pt;margin-top:.8pt;width:79.75pt;height:30.55pt;z-index:25378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" filled="f">
                <v:textbox>
                  <w:txbxContent>
                    <w:p w:rsidR="00072D35" w:rsidRPr="00F47F5A" w:rsidRDefault="00072D35" w:rsidP="00072D35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82016" behindDoc="0" locked="0" layoutInCell="1" allowOverlap="1">
                <wp:simplePos x="0" y="0"/>
                <wp:positionH relativeFrom="column">
                  <wp:posOffset>2549525</wp:posOffset>
                </wp:positionH>
                <wp:positionV relativeFrom="paragraph">
                  <wp:posOffset>72390</wp:posOffset>
                </wp:positionV>
                <wp:extent cx="912495" cy="278130"/>
                <wp:effectExtent l="0" t="0" r="20955" b="26670"/>
                <wp:wrapNone/>
                <wp:docPr id="335" name="Rectangle 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249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072D35" w:rsidRPr="00F47F5A" w:rsidRDefault="00072D35" w:rsidP="00072D3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GFN : 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</w:rPr>
                              <w:t xml:space="preserve">{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49" o:spid="_x0000_s1041" style="position:absolute;margin-left:200.75pt;margin-top:5.7pt;width:71.85pt;height:21.9pt;z-index:25378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" filled="f">
                <v:textbox>
                  <w:txbxContent>
                    <w:p w:rsidR="00072D35" w:rsidRPr="00F47F5A" w:rsidRDefault="00072D35" w:rsidP="00072D3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GFN : { init 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80992" behindDoc="0" locked="0" layoutInCell="1" allowOverlap="1">
                <wp:simplePos x="0" y="0"/>
                <wp:positionH relativeFrom="column">
                  <wp:posOffset>2512695</wp:posOffset>
                </wp:positionH>
                <wp:positionV relativeFrom="paragraph">
                  <wp:posOffset>15240</wp:posOffset>
                </wp:positionV>
                <wp:extent cx="997585" cy="387985"/>
                <wp:effectExtent l="0" t="0" r="12065" b="12065"/>
                <wp:wrapNone/>
                <wp:docPr id="334" name="Rectangle 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7585" cy="3879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072D35" w:rsidRPr="00F47F5A" w:rsidRDefault="00072D35" w:rsidP="00072D35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48" o:spid="_x0000_s1042" style="position:absolute;margin-left:197.85pt;margin-top:1.2pt;width:78.55pt;height:30.55pt;z-index:25378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" filled="f">
                <v:textbox>
                  <w:txbxContent>
                    <w:p w:rsidR="00072D35" w:rsidRPr="00F47F5A" w:rsidRDefault="00072D35" w:rsidP="00072D35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70752" behindDoc="0" locked="0" layoutInCell="1" allowOverlap="1">
                <wp:simplePos x="0" y="0"/>
                <wp:positionH relativeFrom="column">
                  <wp:posOffset>1467485</wp:posOffset>
                </wp:positionH>
                <wp:positionV relativeFrom="paragraph">
                  <wp:posOffset>77470</wp:posOffset>
                </wp:positionV>
                <wp:extent cx="833755" cy="278130"/>
                <wp:effectExtent l="0" t="0" r="23495" b="26670"/>
                <wp:wrapNone/>
                <wp:docPr id="333" name="Rectangle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375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77574" w:rsidRPr="00F47F5A" w:rsidRDefault="00277574" w:rsidP="002775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GC : 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</w:rPr>
                              <w:t xml:space="preserve">{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38" o:spid="_x0000_s1043" style="position:absolute;margin-left:115.55pt;margin-top:6.1pt;width:65.65pt;height:21.9pt;z-index:25377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" filled="f">
                <v:textbox>
                  <w:txbxContent>
                    <w:p w:rsidR="00277574" w:rsidRPr="00F47F5A" w:rsidRDefault="00277574" w:rsidP="002775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GC : { init 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69728" behindDoc="0" locked="0" layoutInCell="1" allowOverlap="1">
                <wp:simplePos x="0" y="0"/>
                <wp:positionH relativeFrom="column">
                  <wp:posOffset>1430655</wp:posOffset>
                </wp:positionH>
                <wp:positionV relativeFrom="paragraph">
                  <wp:posOffset>20320</wp:posOffset>
                </wp:positionV>
                <wp:extent cx="921385" cy="387985"/>
                <wp:effectExtent l="0" t="0" r="12065" b="12065"/>
                <wp:wrapNone/>
                <wp:docPr id="332" name="Rectangle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21385" cy="3879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77574" w:rsidRPr="00F47F5A" w:rsidRDefault="00277574" w:rsidP="00277574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37" o:spid="_x0000_s1044" style="position:absolute;margin-left:112.65pt;margin-top:1.6pt;width:72.55pt;height:30.55pt;z-index:25376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" filled="f">
                <v:textbox>
                  <w:txbxContent>
                    <w:p w:rsidR="00277574" w:rsidRPr="00F47F5A" w:rsidRDefault="00277574" w:rsidP="00277574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83040" behindDoc="0" locked="0" layoutInCell="0" allowOverlap="1">
                <wp:simplePos x="0" y="0"/>
                <wp:positionH relativeFrom="margin">
                  <wp:posOffset>3522980</wp:posOffset>
                </wp:positionH>
                <wp:positionV relativeFrom="margin">
                  <wp:posOffset>2398394</wp:posOffset>
                </wp:positionV>
                <wp:extent cx="142875" cy="0"/>
                <wp:effectExtent l="0" t="0" r="9525" b="19050"/>
                <wp:wrapNone/>
                <wp:docPr id="331" name="Line 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0" o:spid="_x0000_s1026" style="position:absolute;z-index:253783040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277.4pt,188.85pt" to="288.65pt,18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" o:allowincell="f">
                <w10:wrap anchorx="margin" anchory="margin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79968" behindDoc="0" locked="0" layoutInCell="0" allowOverlap="1">
                <wp:simplePos x="0" y="0"/>
                <wp:positionH relativeFrom="margin">
                  <wp:posOffset>2364740</wp:posOffset>
                </wp:positionH>
                <wp:positionV relativeFrom="margin">
                  <wp:posOffset>2403474</wp:posOffset>
                </wp:positionV>
                <wp:extent cx="142875" cy="0"/>
                <wp:effectExtent l="0" t="0" r="9525" b="19050"/>
                <wp:wrapNone/>
                <wp:docPr id="330" name="Line 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7" o:spid="_x0000_s1026" style="position:absolute;z-index:253779968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186.2pt,189.25pt" to="197.45pt,18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" o:allowincell="f">
                <w10:wrap anchorx="margin" anchory="margin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68704" behindDoc="0" locked="0" layoutInCell="0" allowOverlap="1">
                <wp:simplePos x="0" y="0"/>
                <wp:positionH relativeFrom="margin">
                  <wp:posOffset>1287780</wp:posOffset>
                </wp:positionH>
                <wp:positionV relativeFrom="margin">
                  <wp:posOffset>2352674</wp:posOffset>
                </wp:positionV>
                <wp:extent cx="142875" cy="0"/>
                <wp:effectExtent l="0" t="0" r="9525" b="19050"/>
                <wp:wrapNone/>
                <wp:docPr id="329" name="Line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" o:spid="_x0000_s1026" style="position:absolute;z-index:253768704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101.4pt,185.25pt" to="112.65pt,18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" o:allowincell="f">
                <w10:wrap anchorx="margin" anchory="margin"/>
              </v:lin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299" distR="114299" simplePos="0" relativeHeight="253755392" behindDoc="0" locked="0" layoutInCell="0" allowOverlap="1">
                <wp:simplePos x="0" y="0"/>
                <wp:positionH relativeFrom="margin">
                  <wp:posOffset>1054099</wp:posOffset>
                </wp:positionH>
                <wp:positionV relativeFrom="margin">
                  <wp:posOffset>2531745</wp:posOffset>
                </wp:positionV>
                <wp:extent cx="0" cy="446405"/>
                <wp:effectExtent l="0" t="0" r="19050" b="10795"/>
                <wp:wrapNone/>
                <wp:docPr id="328" name="Line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64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7" o:spid="_x0000_s1026" style="position:absolute;z-index:253755392;visibility:visible;mso-wrap-style:square;mso-width-percent:0;mso-height-percent:0;mso-wrap-distance-left:3.17497mm;mso-wrap-distance-top:0;mso-wrap-distance-right:3.17497mm;mso-wrap-distance-bottom:0;mso-position-horizontal:absolute;mso-position-horizontal-relative:margin;mso-position-vertical:absolute;mso-position-vertical-relative:margin;mso-width-percent:0;mso-height-percent:0;mso-width-relative:page;mso-height-relative:page" from="83pt,199.35pt" to="83pt,23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" o:allowincell="f">
                <w10:wrap anchorx="margin" anchory="margin"/>
              </v:line>
            </w:pict>
          </mc:Fallback>
        </mc:AlternateContent>
      </w:r>
    </w:p>
    <w:p w:rsidR="005D038C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56416" behindDoc="0" locked="0" layoutInCell="0" allowOverlap="1">
                <wp:simplePos x="0" y="0"/>
                <wp:positionH relativeFrom="margin">
                  <wp:posOffset>983615</wp:posOffset>
                </wp:positionH>
                <wp:positionV relativeFrom="margin">
                  <wp:posOffset>2754629</wp:posOffset>
                </wp:positionV>
                <wp:extent cx="142875" cy="0"/>
                <wp:effectExtent l="0" t="0" r="9525" b="19050"/>
                <wp:wrapNone/>
                <wp:docPr id="327" name="Line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" o:spid="_x0000_s1026" style="position:absolute;z-index:253756416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77.45pt,216.9pt" to="88.7pt,21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" o:allowincell="f">
                <w10:wrap anchorx="margin" anchory="margin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47200" behindDoc="0" locked="0" layoutInCell="0" allowOverlap="1">
                <wp:simplePos x="0" y="0"/>
                <wp:positionH relativeFrom="margin">
                  <wp:posOffset>1133475</wp:posOffset>
                </wp:positionH>
                <wp:positionV relativeFrom="margin">
                  <wp:posOffset>2656840</wp:posOffset>
                </wp:positionV>
                <wp:extent cx="1419225" cy="270510"/>
                <wp:effectExtent l="0" t="0" r="9525" b="0"/>
                <wp:wrapNone/>
                <wp:docPr id="326" name="Text Box 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9225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0842" w:rsidRPr="00B62436" w:rsidRDefault="00B62436" w:rsidP="0027084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Acquittement défau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88" o:spid="_x0000_s1045" type="#_x0000_t202" style="position:absolute;margin-left:89.25pt;margin-top:209.2pt;width:111.75pt;height:21.3pt;z-index:253747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" o:allowincell="f" stroked="f">
                <v:textbox>
                  <w:txbxContent>
                    <w:p w:rsidR="00270842" w:rsidRPr="00B62436" w:rsidRDefault="00B62436" w:rsidP="0027084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Acquittement défaut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:rsidR="005D038C" w:rsidRDefault="005D038C">
      <w:pPr>
        <w:rPr>
          <w:rFonts w:ascii="Arial" w:hAnsi="Arial" w:cs="Arial"/>
        </w:rPr>
      </w:pPr>
    </w:p>
    <w:p w:rsidR="00DA2B09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757440" behindDoc="0" locked="0" layoutInCell="0" allowOverlap="1">
                <wp:simplePos x="0" y="0"/>
                <wp:positionH relativeFrom="margin">
                  <wp:posOffset>762635</wp:posOffset>
                </wp:positionH>
                <wp:positionV relativeFrom="margin">
                  <wp:posOffset>2978149</wp:posOffset>
                </wp:positionV>
                <wp:extent cx="291465" cy="0"/>
                <wp:effectExtent l="0" t="0" r="13335" b="19050"/>
                <wp:wrapNone/>
                <wp:docPr id="325" name="Line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14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9" o:spid="_x0000_s1026" style="position:absolute;flip:x;z-index:253757440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margin;mso-width-percent:0;mso-height-percent:0;mso-width-relative:page;mso-height-relative:page" from="60.05pt,234.5pt" to="83pt,23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" o:allowincell="f">
                <w10:wrap anchorx="margin" anchory="margin"/>
              </v:line>
            </w:pict>
          </mc:Fallback>
        </mc:AlternateContent>
      </w:r>
    </w:p>
    <w:p w:rsidR="001514D7" w:rsidRPr="00543A94" w:rsidRDefault="00C4020A" w:rsidP="001514D7">
      <w:pPr>
        <w:rPr>
          <w:rFonts w:ascii="Arial" w:hAnsi="Arial" w:cs="Arial"/>
          <w:b/>
          <w:sz w:val="22"/>
          <w:szCs w:val="22"/>
          <w:u w:val="single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791232" behindDoc="0" locked="0" layoutInCell="1" allowOverlap="1">
                <wp:simplePos x="0" y="0"/>
                <wp:positionH relativeFrom="column">
                  <wp:posOffset>2830195</wp:posOffset>
                </wp:positionH>
                <wp:positionV relativeFrom="paragraph">
                  <wp:posOffset>147320</wp:posOffset>
                </wp:positionV>
                <wp:extent cx="2425065" cy="118110"/>
                <wp:effectExtent l="0" t="0" r="0" b="0"/>
                <wp:wrapNone/>
                <wp:docPr id="324" name="Rectangl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25065" cy="118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1" o:spid="_x0000_s1026" style="position:absolute;margin-left:222.85pt;margin-top:11.6pt;width:190.95pt;height:9.3pt;z-index:25379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" stroked="f"/>
            </w:pict>
          </mc:Fallback>
        </mc:AlternateContent>
      </w:r>
      <w:r w:rsidR="001514D7" w:rsidRPr="00543A94">
        <w:rPr>
          <w:rFonts w:ascii="Arial" w:hAnsi="Arial" w:cs="Arial"/>
          <w:b/>
          <w:sz w:val="22"/>
          <w:szCs w:val="22"/>
          <w:u w:val="single"/>
        </w:rPr>
        <w:t>Graphe de conduite</w:t>
      </w:r>
      <w:r w:rsidR="00BF6378" w:rsidRPr="00543A94">
        <w:rPr>
          <w:rFonts w:ascii="Arial" w:hAnsi="Arial" w:cs="Arial"/>
          <w:b/>
          <w:sz w:val="22"/>
          <w:szCs w:val="22"/>
          <w:u w:val="single"/>
        </w:rPr>
        <w:t xml:space="preserve"> GC</w:t>
      </w:r>
    </w:p>
    <w:p w:rsidR="00277574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29120" behindDoc="0" locked="0" layoutInCell="1" allowOverlap="1">
                <wp:simplePos x="0" y="0"/>
                <wp:positionH relativeFrom="column">
                  <wp:posOffset>1694815</wp:posOffset>
                </wp:positionH>
                <wp:positionV relativeFrom="paragraph">
                  <wp:posOffset>136525</wp:posOffset>
                </wp:positionV>
                <wp:extent cx="4445" cy="238125"/>
                <wp:effectExtent l="0" t="0" r="33655" b="28575"/>
                <wp:wrapNone/>
                <wp:docPr id="323" name="Line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45" cy="2381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2" o:spid="_x0000_s1026" style="position:absolute;flip:x;z-index:25382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3.45pt,10.75pt" to="133.8pt,2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">
                <v:stroke startarrowlength="long" endarrowlength="long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28096" behindDoc="0" locked="0" layoutInCell="1" allowOverlap="1">
                <wp:simplePos x="0" y="0"/>
                <wp:positionH relativeFrom="column">
                  <wp:posOffset>-90170</wp:posOffset>
                </wp:positionH>
                <wp:positionV relativeFrom="paragraph">
                  <wp:posOffset>136525</wp:posOffset>
                </wp:positionV>
                <wp:extent cx="1779905" cy="635"/>
                <wp:effectExtent l="0" t="0" r="10795" b="37465"/>
                <wp:wrapNone/>
                <wp:docPr id="322" name="Line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7990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1" o:spid="_x0000_s1026" style="position:absolute;z-index:25382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7.1pt,10.75pt" to="133.05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">
                <v:stroke startarrowlength="long" endarrowlength="long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27072" behindDoc="0" locked="0" layoutInCell="1" allowOverlap="1">
                <wp:simplePos x="0" y="0"/>
                <wp:positionH relativeFrom="column">
                  <wp:posOffset>-13335</wp:posOffset>
                </wp:positionH>
                <wp:positionV relativeFrom="paragraph">
                  <wp:posOffset>136525</wp:posOffset>
                </wp:positionV>
                <wp:extent cx="4445" cy="3945255"/>
                <wp:effectExtent l="0" t="0" r="33655" b="17145"/>
                <wp:wrapNone/>
                <wp:docPr id="321" name="Line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445" cy="39452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0" o:spid="_x0000_s1026" style="position:absolute;flip:x y;z-index:25382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05pt,10.75pt" to="-.7pt,3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">
                <v:stroke startarrowlength="long" endarrowlength="long"/>
              </v:line>
            </w:pict>
          </mc:Fallback>
        </mc:AlternateContent>
      </w:r>
    </w:p>
    <w:p w:rsidR="00277574" w:rsidRDefault="00C4020A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17856" behindDoc="0" locked="0" layoutInCell="1" allowOverlap="1">
                <wp:simplePos x="0" y="0"/>
                <wp:positionH relativeFrom="column">
                  <wp:posOffset>2809875</wp:posOffset>
                </wp:positionH>
                <wp:positionV relativeFrom="paragraph">
                  <wp:posOffset>10795</wp:posOffset>
                </wp:positionV>
                <wp:extent cx="635" cy="217805"/>
                <wp:effectExtent l="0" t="0" r="37465" b="10795"/>
                <wp:wrapNone/>
                <wp:docPr id="320" name="Line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178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8" o:spid="_x0000_s1026" style="position:absolute;z-index:25381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1.25pt,.85pt" to="221.3pt,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16832" behindDoc="0" locked="0" layoutInCell="1" allowOverlap="1">
                <wp:simplePos x="0" y="0"/>
                <wp:positionH relativeFrom="column">
                  <wp:posOffset>2809875</wp:posOffset>
                </wp:positionH>
                <wp:positionV relativeFrom="paragraph">
                  <wp:posOffset>10795</wp:posOffset>
                </wp:positionV>
                <wp:extent cx="3552190" cy="635"/>
                <wp:effectExtent l="0" t="0" r="10160" b="37465"/>
                <wp:wrapNone/>
                <wp:docPr id="319" name="Line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5219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7" o:spid="_x0000_s1026" style="position:absolute;flip:x;z-index:25381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1.25pt,.85pt" to="500.95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15808" behindDoc="0" locked="0" layoutInCell="1" allowOverlap="1">
                <wp:simplePos x="0" y="0"/>
                <wp:positionH relativeFrom="column">
                  <wp:posOffset>6367145</wp:posOffset>
                </wp:positionH>
                <wp:positionV relativeFrom="paragraph">
                  <wp:posOffset>5715</wp:posOffset>
                </wp:positionV>
                <wp:extent cx="6350" cy="2337435"/>
                <wp:effectExtent l="0" t="0" r="31750" b="24765"/>
                <wp:wrapNone/>
                <wp:docPr id="318" name="Lin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0" cy="23374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6" o:spid="_x0000_s1026" style="position:absolute;flip:y;z-index:25381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1.35pt,.45pt" to="501.85pt,18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">
                <v:stroke startarrowlength="short" endarrowlength="short"/>
              </v:line>
            </w:pict>
          </mc:Fallback>
        </mc:AlternateContent>
      </w:r>
    </w:p>
    <w:p w:rsidR="00277574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14784" behindDoc="0" locked="0" layoutInCell="1" allowOverlap="1">
                <wp:simplePos x="0" y="0"/>
                <wp:positionH relativeFrom="column">
                  <wp:posOffset>1579245</wp:posOffset>
                </wp:positionH>
                <wp:positionV relativeFrom="paragraph">
                  <wp:posOffset>81915</wp:posOffset>
                </wp:positionV>
                <wp:extent cx="1376045" cy="635"/>
                <wp:effectExtent l="0" t="0" r="14605" b="37465"/>
                <wp:wrapNone/>
                <wp:docPr id="317" name="Lin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60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5" o:spid="_x0000_s1026" style="position:absolute;z-index:25381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.35pt,6.45pt" to="232.7pt,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93280" behindDoc="0" locked="0" layoutInCell="1" allowOverlap="1">
                <wp:simplePos x="0" y="0"/>
                <wp:positionH relativeFrom="column">
                  <wp:posOffset>2302510</wp:posOffset>
                </wp:positionH>
                <wp:positionV relativeFrom="paragraph">
                  <wp:posOffset>81915</wp:posOffset>
                </wp:positionV>
                <wp:extent cx="635" cy="180340"/>
                <wp:effectExtent l="0" t="0" r="37465" b="10160"/>
                <wp:wrapNone/>
                <wp:docPr id="316" name="Lin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03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3" o:spid="_x0000_s1026" style="position:absolute;z-index:25379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1.3pt,6.45pt" to="181.35pt,2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52672" behindDoc="0" locked="0" layoutInCell="1" allowOverlap="1">
                <wp:simplePos x="0" y="0"/>
                <wp:positionH relativeFrom="column">
                  <wp:posOffset>2553970</wp:posOffset>
                </wp:positionH>
                <wp:positionV relativeFrom="paragraph">
                  <wp:posOffset>141605</wp:posOffset>
                </wp:positionV>
                <wp:extent cx="1240790" cy="311785"/>
                <wp:effectExtent l="0" t="0" r="0" b="0"/>
                <wp:wrapNone/>
                <wp:docPr id="315" name="Rectangle 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790" cy="3117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145F8" w:rsidRPr="00F47F5A" w:rsidRDefault="008145F8" w:rsidP="008145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"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</w:rPr>
                              <w:t>système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à l'arrêt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77" o:spid="_x0000_s1046" style="position:absolute;margin-left:201.1pt;margin-top:11.15pt;width:97.7pt;height:24.55pt;z-index:25385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" filled="f" stroked="f">
                <v:textbox>
                  <w:txbxContent>
                    <w:p w:rsidR="008145F8" w:rsidRPr="00F47F5A" w:rsidRDefault="008145F8" w:rsidP="008145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"système à l'arrêt"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49600" behindDoc="0" locked="0" layoutInCell="0" allowOverlap="1">
                <wp:simplePos x="0" y="0"/>
                <wp:positionH relativeFrom="margin">
                  <wp:posOffset>2155825</wp:posOffset>
                </wp:positionH>
                <wp:positionV relativeFrom="margin">
                  <wp:posOffset>3818890</wp:posOffset>
                </wp:positionV>
                <wp:extent cx="282575" cy="300355"/>
                <wp:effectExtent l="0" t="0" r="22225" b="23495"/>
                <wp:wrapNone/>
                <wp:docPr id="314" name="Rectangle 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2575" cy="30035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31" o:spid="_x0000_s1026" style="position:absolute;margin-left:169.75pt;margin-top:300.7pt;width:22.25pt;height:23.65pt;z-index:253849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" o:allowincell="f" filled="f">
                <w10:wrap anchorx="margin" anchory="margin"/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92256" behindDoc="0" locked="0" layoutInCell="1" allowOverlap="1">
                <wp:simplePos x="0" y="0"/>
                <wp:positionH relativeFrom="column">
                  <wp:posOffset>2122170</wp:posOffset>
                </wp:positionH>
                <wp:positionV relativeFrom="paragraph">
                  <wp:posOffset>116840</wp:posOffset>
                </wp:positionV>
                <wp:extent cx="360045" cy="360045"/>
                <wp:effectExtent l="0" t="0" r="20955" b="20955"/>
                <wp:wrapNone/>
                <wp:docPr id="313" name="Rectangl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" cy="3600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2" o:spid="_x0000_s1026" style="position:absolute;margin-left:167.1pt;margin-top:9.2pt;width:28.35pt;height:28.35pt;z-index:25379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" filled="f"/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11712" behindDoc="0" locked="0" layoutInCell="1" allowOverlap="1">
                <wp:simplePos x="0" y="0"/>
                <wp:positionH relativeFrom="column">
                  <wp:posOffset>2194560</wp:posOffset>
                </wp:positionH>
                <wp:positionV relativeFrom="paragraph">
                  <wp:posOffset>43815</wp:posOffset>
                </wp:positionV>
                <wp:extent cx="217805" cy="217805"/>
                <wp:effectExtent l="0" t="0" r="0" b="0"/>
                <wp:wrapNone/>
                <wp:docPr id="312" name="Rectangle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805" cy="2178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6345" w:rsidRPr="00277574" w:rsidRDefault="00B62436" w:rsidP="00EE6345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277574">
                              <w:rPr>
                                <w:rFonts w:ascii="Arial" w:hAnsi="Arial" w:cs="Arial"/>
                              </w:rPr>
                              <w:t>1</w:t>
                            </w:r>
                            <w:r w:rsidR="00EE6345" w:rsidRPr="00277574">
                              <w:rPr>
                                <w:rFonts w:ascii="Arial" w:hAnsi="Arial" w:cs="Arial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3" o:spid="_x0000_s1047" style="position:absolute;margin-left:172.8pt;margin-top:3.45pt;width:17.15pt;height:17.15pt;z-index:25381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" filled="f" stroked="f" strokeweight="1pt">
                <v:textbox inset="1pt,1pt,1pt,1pt">
                  <w:txbxContent>
                    <w:p w:rsidR="00EE6345" w:rsidRPr="00277574" w:rsidRDefault="00B62436" w:rsidP="00EE6345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277574">
                        <w:rPr>
                          <w:rFonts w:ascii="Arial" w:hAnsi="Arial" w:cs="Arial"/>
                        </w:rPr>
                        <w:t>1</w:t>
                      </w:r>
                      <w:r w:rsidR="00EE6345" w:rsidRPr="00277574">
                        <w:rPr>
                          <w:rFonts w:ascii="Arial" w:hAnsi="Arial" w:cs="Arial"/>
                        </w:rPr>
                        <w:t>0</w:t>
                      </w:r>
                    </w:p>
                  </w:txbxContent>
                </v:textbox>
              </v:rect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360128" behindDoc="0" locked="0" layoutInCell="1" allowOverlap="1">
                <wp:simplePos x="0" y="0"/>
                <wp:positionH relativeFrom="column">
                  <wp:posOffset>6366510</wp:posOffset>
                </wp:positionH>
                <wp:positionV relativeFrom="paragraph">
                  <wp:posOffset>41275</wp:posOffset>
                </wp:positionV>
                <wp:extent cx="635" cy="290195"/>
                <wp:effectExtent l="38100" t="38100" r="75565" b="14605"/>
                <wp:wrapNone/>
                <wp:docPr id="311" name="Line 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01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82" o:spid="_x0000_s1026" style="position:absolute;z-index:25336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1.3pt,3.25pt" to="501.35pt,2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">
                <v:stroke startarrow="block" startarrowlength="long" endarrowlength="long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38336" behindDoc="0" locked="0" layoutInCell="1" allowOverlap="1">
                <wp:simplePos x="0" y="0"/>
                <wp:positionH relativeFrom="column">
                  <wp:posOffset>2303145</wp:posOffset>
                </wp:positionH>
                <wp:positionV relativeFrom="paragraph">
                  <wp:posOffset>41275</wp:posOffset>
                </wp:positionV>
                <wp:extent cx="635" cy="109220"/>
                <wp:effectExtent l="0" t="0" r="37465" b="24130"/>
                <wp:wrapNone/>
                <wp:docPr id="310" name="Line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092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1" o:spid="_x0000_s1026" style="position:absolute;z-index:25383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1.35pt,3.25pt" to="181.4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37312" behindDoc="0" locked="0" layoutInCell="1" allowOverlap="1">
                <wp:simplePos x="0" y="0"/>
                <wp:positionH relativeFrom="column">
                  <wp:posOffset>4062730</wp:posOffset>
                </wp:positionH>
                <wp:positionV relativeFrom="paragraph">
                  <wp:posOffset>5080</wp:posOffset>
                </wp:positionV>
                <wp:extent cx="635" cy="584835"/>
                <wp:effectExtent l="0" t="0" r="37465" b="24765"/>
                <wp:wrapNone/>
                <wp:docPr id="309" name="Lin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848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0" o:spid="_x0000_s1026" style="position:absolute;z-index:25383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9.9pt,.4pt" to="319.95pt,4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36288" behindDoc="0" locked="0" layoutInCell="1" allowOverlap="1">
                <wp:simplePos x="0" y="0"/>
                <wp:positionH relativeFrom="column">
                  <wp:posOffset>235585</wp:posOffset>
                </wp:positionH>
                <wp:positionV relativeFrom="paragraph">
                  <wp:posOffset>3810</wp:posOffset>
                </wp:positionV>
                <wp:extent cx="4258945" cy="635"/>
                <wp:effectExtent l="0" t="0" r="27305" b="37465"/>
                <wp:wrapNone/>
                <wp:docPr id="308" name="Lin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589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9" o:spid="_x0000_s1026" style="position:absolute;z-index:25383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.55pt,.3pt" to="353.9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35264" behindDoc="0" locked="0" layoutInCell="1" allowOverlap="1">
                <wp:simplePos x="0" y="0"/>
                <wp:positionH relativeFrom="column">
                  <wp:posOffset>441325</wp:posOffset>
                </wp:positionH>
                <wp:positionV relativeFrom="paragraph">
                  <wp:posOffset>3810</wp:posOffset>
                </wp:positionV>
                <wp:extent cx="4445" cy="659765"/>
                <wp:effectExtent l="0" t="0" r="33655" b="26035"/>
                <wp:wrapNone/>
                <wp:docPr id="307" name="Lin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45" cy="6597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8" o:spid="_x0000_s1026" style="position:absolute;flip:x;z-index:25383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75pt,.3pt" to="35.1pt,5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07616" behindDoc="0" locked="0" layoutInCell="1" allowOverlap="1">
                <wp:simplePos x="0" y="0"/>
                <wp:positionH relativeFrom="column">
                  <wp:posOffset>4211320</wp:posOffset>
                </wp:positionH>
                <wp:positionV relativeFrom="paragraph">
                  <wp:posOffset>32385</wp:posOffset>
                </wp:positionV>
                <wp:extent cx="2135505" cy="519430"/>
                <wp:effectExtent l="0" t="0" r="0" b="0"/>
                <wp:wrapNone/>
                <wp:docPr id="306" name="Rectangl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5505" cy="5194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6345" w:rsidRPr="00B3098B" w:rsidRDefault="00620E10" w:rsidP="00EE634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[</w:t>
                            </w:r>
                            <w:r w:rsidR="00DB3F79">
                              <w:rPr>
                                <w:rFonts w:ascii="Arial" w:hAnsi="Arial" w:cs="Arial"/>
                              </w:rPr>
                              <w:t>Autorisation de fonctionnement du graphe de sécurité</w:t>
                            </w:r>
                            <w:r>
                              <w:rPr>
                                <w:rFonts w:ascii="Arial" w:hAnsi="Arial" w:cs="Arial"/>
                              </w:rPr>
                              <w:t>]</w:t>
                            </w:r>
                            <w:r w:rsidR="00DB3F79">
                              <w:rPr>
                                <w:rFonts w:ascii="Arial" w:hAnsi="Arial" w:cs="Arial"/>
                              </w:rPr>
                              <w:t xml:space="preserve"> et </w:t>
                            </w:r>
                            <w:r w:rsidR="00EE6345" w:rsidRPr="00B3098B">
                              <w:rPr>
                                <w:rFonts w:ascii="Arial" w:hAnsi="Arial" w:cs="Arial"/>
                              </w:rPr>
                              <w:t>M</w:t>
                            </w:r>
                            <w:r w:rsidR="00B3098B">
                              <w:rPr>
                                <w:rFonts w:ascii="Arial" w:hAnsi="Arial" w:cs="Arial"/>
                              </w:rPr>
                              <w:t>ode m</w:t>
                            </w:r>
                            <w:r w:rsidR="00EE6345" w:rsidRPr="00B3098B">
                              <w:rPr>
                                <w:rFonts w:ascii="Arial" w:hAnsi="Arial" w:cs="Arial"/>
                              </w:rPr>
                              <w:t>anu</w:t>
                            </w:r>
                            <w:r w:rsidR="00B3098B">
                              <w:rPr>
                                <w:rFonts w:ascii="Arial" w:hAnsi="Arial" w:cs="Arial"/>
                              </w:rPr>
                              <w:t>el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9" o:spid="_x0000_s1048" style="position:absolute;margin-left:331.6pt;margin-top:2.55pt;width:168.15pt;height:40.9pt;z-index:25380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" filled="f" stroked="f" strokeweight="1pt">
                <v:textbox inset="1pt,1pt,1pt,1pt">
                  <w:txbxContent>
                    <w:p w:rsidR="00EE6345" w:rsidRPr="00B3098B" w:rsidRDefault="00620E10" w:rsidP="00EE634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[</w:t>
                      </w:r>
                      <w:r w:rsidR="00DB3F79">
                        <w:rPr>
                          <w:rFonts w:ascii="Arial" w:hAnsi="Arial" w:cs="Arial"/>
                        </w:rPr>
                        <w:t>Autorisation de fonctionnement du graphe de sécurité</w:t>
                      </w:r>
                      <w:r>
                        <w:rPr>
                          <w:rFonts w:ascii="Arial" w:hAnsi="Arial" w:cs="Arial"/>
                        </w:rPr>
                        <w:t>]</w:t>
                      </w:r>
                      <w:r w:rsidR="00DB3F79">
                        <w:rPr>
                          <w:rFonts w:ascii="Arial" w:hAnsi="Arial" w:cs="Arial"/>
                        </w:rPr>
                        <w:t xml:space="preserve"> et </w:t>
                      </w:r>
                      <w:r w:rsidR="00EE6345" w:rsidRPr="00B3098B">
                        <w:rPr>
                          <w:rFonts w:ascii="Arial" w:hAnsi="Arial" w:cs="Arial"/>
                        </w:rPr>
                        <w:t>M</w:t>
                      </w:r>
                      <w:r w:rsidR="00B3098B">
                        <w:rPr>
                          <w:rFonts w:ascii="Arial" w:hAnsi="Arial" w:cs="Arial"/>
                        </w:rPr>
                        <w:t>ode m</w:t>
                      </w:r>
                      <w:r w:rsidR="00EE6345" w:rsidRPr="00B3098B">
                        <w:rPr>
                          <w:rFonts w:ascii="Arial" w:hAnsi="Arial" w:cs="Arial"/>
                        </w:rPr>
                        <w:t>anu</w:t>
                      </w:r>
                      <w:r w:rsidR="00B3098B">
                        <w:rPr>
                          <w:rFonts w:ascii="Arial" w:hAnsi="Arial" w:cs="Arial"/>
                        </w:rPr>
                        <w:t>el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06592" behindDoc="0" locked="0" layoutInCell="1" allowOverlap="1">
                <wp:simplePos x="0" y="0"/>
                <wp:positionH relativeFrom="column">
                  <wp:posOffset>4001135</wp:posOffset>
                </wp:positionH>
                <wp:positionV relativeFrom="paragraph">
                  <wp:posOffset>113665</wp:posOffset>
                </wp:positionV>
                <wp:extent cx="144145" cy="635"/>
                <wp:effectExtent l="0" t="0" r="27305" b="37465"/>
                <wp:wrapNone/>
                <wp:docPr id="305" name="Lin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8" o:spid="_x0000_s1026" style="position:absolute;z-index:25380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.05pt,8.95pt" to="326.4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04544" behindDoc="0" locked="0" layoutInCell="1" allowOverlap="1">
                <wp:simplePos x="0" y="0"/>
                <wp:positionH relativeFrom="column">
                  <wp:posOffset>554990</wp:posOffset>
                </wp:positionH>
                <wp:positionV relativeFrom="paragraph">
                  <wp:posOffset>60960</wp:posOffset>
                </wp:positionV>
                <wp:extent cx="2878455" cy="334010"/>
                <wp:effectExtent l="0" t="0" r="0" b="8890"/>
                <wp:wrapNone/>
                <wp:docPr id="304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8455" cy="3340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6345" w:rsidRPr="00B3098B" w:rsidRDefault="00620E10" w:rsidP="00EE634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[</w:t>
                            </w:r>
                            <w:r w:rsidR="005A69CD">
                              <w:rPr>
                                <w:rFonts w:ascii="Arial" w:hAnsi="Arial" w:cs="Arial"/>
                              </w:rPr>
                              <w:t>Autorisation de fonctionnement du graphe de sécurité</w:t>
                            </w:r>
                            <w:r>
                              <w:rPr>
                                <w:rFonts w:ascii="Arial" w:hAnsi="Arial" w:cs="Arial"/>
                              </w:rPr>
                              <w:t>]</w:t>
                            </w:r>
                            <w:r w:rsidR="005A69CD">
                              <w:rPr>
                                <w:rFonts w:ascii="Arial" w:hAnsi="Arial" w:cs="Arial"/>
                              </w:rPr>
                              <w:t xml:space="preserve"> et </w:t>
                            </w:r>
                            <w:r w:rsidR="00586852" w:rsidRPr="00B3098B">
                              <w:rPr>
                                <w:rFonts w:ascii="Arial" w:hAnsi="Arial" w:cs="Arial"/>
                              </w:rPr>
                              <w:t>M</w:t>
                            </w:r>
                            <w:r w:rsidR="00586852">
                              <w:rPr>
                                <w:rFonts w:ascii="Arial" w:hAnsi="Arial" w:cs="Arial"/>
                              </w:rPr>
                              <w:t xml:space="preserve">ode auto et </w:t>
                            </w:r>
                            <w:r w:rsidR="00B3098B">
                              <w:rPr>
                                <w:rFonts w:ascii="Arial" w:hAnsi="Arial" w:cs="Arial"/>
                              </w:rPr>
                              <w:t>Marche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6" o:spid="_x0000_s1049" style="position:absolute;margin-left:43.7pt;margin-top:4.8pt;width:226.65pt;height:26.3pt;z-index:25380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" filled="f" stroked="f" strokeweight="1pt">
                <v:textbox inset="1pt,1pt,1pt,1pt">
                  <w:txbxContent>
                    <w:p w:rsidR="00EE6345" w:rsidRPr="00B3098B" w:rsidRDefault="00620E10" w:rsidP="00EE634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[</w:t>
                      </w:r>
                      <w:r w:rsidR="005A69CD">
                        <w:rPr>
                          <w:rFonts w:ascii="Arial" w:hAnsi="Arial" w:cs="Arial"/>
                        </w:rPr>
                        <w:t>Autorisation de fonctionnement du graphe de sécurité</w:t>
                      </w:r>
                      <w:r>
                        <w:rPr>
                          <w:rFonts w:ascii="Arial" w:hAnsi="Arial" w:cs="Arial"/>
                        </w:rPr>
                        <w:t>]</w:t>
                      </w:r>
                      <w:r w:rsidR="005A69CD">
                        <w:rPr>
                          <w:rFonts w:ascii="Arial" w:hAnsi="Arial" w:cs="Arial"/>
                        </w:rPr>
                        <w:t xml:space="preserve"> et </w:t>
                      </w:r>
                      <w:r w:rsidR="00586852" w:rsidRPr="00B3098B">
                        <w:rPr>
                          <w:rFonts w:ascii="Arial" w:hAnsi="Arial" w:cs="Arial"/>
                        </w:rPr>
                        <w:t>M</w:t>
                      </w:r>
                      <w:r w:rsidR="00586852">
                        <w:rPr>
                          <w:rFonts w:ascii="Arial" w:hAnsi="Arial" w:cs="Arial"/>
                        </w:rPr>
                        <w:t xml:space="preserve">ode auto et </w:t>
                      </w:r>
                      <w:r w:rsidR="00B3098B">
                        <w:rPr>
                          <w:rFonts w:ascii="Arial" w:hAnsi="Arial" w:cs="Arial"/>
                        </w:rPr>
                        <w:t>Marche</w:t>
                      </w:r>
                    </w:p>
                  </w:txbxContent>
                </v:textbox>
              </v:rect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94304" behindDoc="0" locked="0" layoutInCell="1" allowOverlap="1">
                <wp:simplePos x="0" y="0"/>
                <wp:positionH relativeFrom="column">
                  <wp:posOffset>373380</wp:posOffset>
                </wp:positionH>
                <wp:positionV relativeFrom="paragraph">
                  <wp:posOffset>13335</wp:posOffset>
                </wp:positionV>
                <wp:extent cx="144145" cy="635"/>
                <wp:effectExtent l="0" t="0" r="27305" b="37465"/>
                <wp:wrapNone/>
                <wp:docPr id="303" name="Lin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4" o:spid="_x0000_s1026" style="position:absolute;z-index:25379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.4pt,1.05pt" to="40.7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44480" behindDoc="0" locked="0" layoutInCell="1" allowOverlap="1">
                <wp:simplePos x="0" y="0"/>
                <wp:positionH relativeFrom="column">
                  <wp:posOffset>3545205</wp:posOffset>
                </wp:positionH>
                <wp:positionV relativeFrom="paragraph">
                  <wp:posOffset>138430</wp:posOffset>
                </wp:positionV>
                <wp:extent cx="635" cy="2073275"/>
                <wp:effectExtent l="0" t="0" r="37465" b="22225"/>
                <wp:wrapNone/>
                <wp:docPr id="302" name="Line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0732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4" o:spid="_x0000_s1026" style="position:absolute;flip:y;z-index:25384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.15pt,10.9pt" to="279.2pt,17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299" distR="114299" simplePos="0" relativeHeight="253840384" behindDoc="0" locked="0" layoutInCell="1" allowOverlap="1">
                <wp:simplePos x="0" y="0"/>
                <wp:positionH relativeFrom="column">
                  <wp:posOffset>2984499</wp:posOffset>
                </wp:positionH>
                <wp:positionV relativeFrom="paragraph">
                  <wp:posOffset>139065</wp:posOffset>
                </wp:positionV>
                <wp:extent cx="0" cy="127000"/>
                <wp:effectExtent l="0" t="0" r="19050" b="25400"/>
                <wp:wrapNone/>
                <wp:docPr id="301" name="Line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70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6" o:spid="_x0000_s1026" style="position:absolute;z-index:25384038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5pt,10.95pt" to="235pt,2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39360" behindDoc="0" locked="0" layoutInCell="1" allowOverlap="1">
                <wp:simplePos x="0" y="0"/>
                <wp:positionH relativeFrom="column">
                  <wp:posOffset>2984500</wp:posOffset>
                </wp:positionH>
                <wp:positionV relativeFrom="paragraph">
                  <wp:posOffset>143510</wp:posOffset>
                </wp:positionV>
                <wp:extent cx="551180" cy="6350"/>
                <wp:effectExtent l="0" t="0" r="20320" b="31750"/>
                <wp:wrapNone/>
                <wp:docPr id="300" name="Line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1180" cy="63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3" o:spid="_x0000_s1026" style="position:absolute;z-index:25383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5pt,11.3pt" to="278.4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46528" behindDoc="0" locked="0" layoutInCell="1" allowOverlap="1">
                <wp:simplePos x="0" y="0"/>
                <wp:positionH relativeFrom="column">
                  <wp:posOffset>4230370</wp:posOffset>
                </wp:positionH>
                <wp:positionV relativeFrom="paragraph">
                  <wp:posOffset>144780</wp:posOffset>
                </wp:positionV>
                <wp:extent cx="1971675" cy="411480"/>
                <wp:effectExtent l="0" t="0" r="0" b="7620"/>
                <wp:wrapNone/>
                <wp:docPr id="299" name="Rectangle 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1675" cy="411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54553" w:rsidRPr="00F47F5A" w:rsidRDefault="00D65628" w:rsidP="0045455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"</w:t>
                            </w:r>
                            <w:r w:rsidR="00454553">
                              <w:rPr>
                                <w:rFonts w:ascii="Arial" w:hAnsi="Arial" w:cs="Arial"/>
                              </w:rPr>
                              <w:t>Fonctionnement manuel des actionneurs</w:t>
                            </w:r>
                            <w:r>
                              <w:rPr>
                                <w:rFonts w:ascii="Arial" w:hAnsi="Arial" w:cs="Arial"/>
                              </w:rPr>
                              <w:t>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29" o:spid="_x0000_s1050" style="position:absolute;margin-left:333.1pt;margin-top:11.4pt;width:155.25pt;height:32.4pt;z-index:25384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" filled="f" stroked="f">
                <v:textbox>
                  <w:txbxContent>
                    <w:p w:rsidR="00454553" w:rsidRPr="00F47F5A" w:rsidRDefault="00D65628" w:rsidP="0045455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"</w:t>
                      </w:r>
                      <w:r w:rsidR="00454553">
                        <w:rPr>
                          <w:rFonts w:ascii="Arial" w:hAnsi="Arial" w:cs="Arial"/>
                        </w:rPr>
                        <w:t>Fonctionnement manuel des actionneurs</w:t>
                      </w:r>
                      <w:r>
                        <w:rPr>
                          <w:rFonts w:ascii="Arial" w:hAnsi="Arial" w:cs="Arial"/>
                        </w:rPr>
                        <w:t>"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30144" behindDoc="0" locked="0" layoutInCell="1" allowOverlap="1">
                <wp:simplePos x="0" y="0"/>
                <wp:positionH relativeFrom="column">
                  <wp:posOffset>-8890</wp:posOffset>
                </wp:positionH>
                <wp:positionV relativeFrom="paragraph">
                  <wp:posOffset>25400</wp:posOffset>
                </wp:positionV>
                <wp:extent cx="635" cy="290195"/>
                <wp:effectExtent l="38100" t="38100" r="75565" b="14605"/>
                <wp:wrapNone/>
                <wp:docPr id="298" name="Line 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01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3" o:spid="_x0000_s1026" style="position:absolute;z-index:25383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7pt,2pt" to="-.65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">
                <v:stroke startarrow="block" startarrowlength="long" endarrowlength="long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24000" behindDoc="0" locked="0" layoutInCell="1" allowOverlap="1">
                <wp:simplePos x="0" y="0"/>
                <wp:positionH relativeFrom="column">
                  <wp:posOffset>207645</wp:posOffset>
                </wp:positionH>
                <wp:positionV relativeFrom="paragraph">
                  <wp:posOffset>109220</wp:posOffset>
                </wp:positionV>
                <wp:extent cx="2986405" cy="635"/>
                <wp:effectExtent l="0" t="0" r="23495" b="37465"/>
                <wp:wrapNone/>
                <wp:docPr id="297" name="Line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8640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6" o:spid="_x0000_s1026" style="position:absolute;flip:x;z-index:25382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.35pt,8.6pt" to="251.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08640" behindDoc="0" locked="0" layoutInCell="1" allowOverlap="1">
                <wp:simplePos x="0" y="0"/>
                <wp:positionH relativeFrom="column">
                  <wp:posOffset>3935095</wp:posOffset>
                </wp:positionH>
                <wp:positionV relativeFrom="paragraph">
                  <wp:posOffset>92710</wp:posOffset>
                </wp:positionV>
                <wp:extent cx="250190" cy="207645"/>
                <wp:effectExtent l="0" t="0" r="0" b="1905"/>
                <wp:wrapNone/>
                <wp:docPr id="296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0190" cy="207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6345" w:rsidRPr="00277574" w:rsidRDefault="00B62436" w:rsidP="00EE6345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277574">
                              <w:rPr>
                                <w:rFonts w:ascii="Arial" w:hAnsi="Arial" w:cs="Arial"/>
                              </w:rPr>
                              <w:t>1</w:t>
                            </w:r>
                            <w:r w:rsidR="00EE6345" w:rsidRPr="00277574">
                              <w:rPr>
                                <w:rFonts w:ascii="Arial" w:hAnsi="Arial" w:cs="Arial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0" o:spid="_x0000_s1051" style="position:absolute;margin-left:309.85pt;margin-top:7.3pt;width:19.7pt;height:16.35pt;z-index:25380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" filled="f" stroked="f" strokeweight="1pt">
                <v:textbox inset="1pt,1pt,1pt,1pt">
                  <w:txbxContent>
                    <w:p w:rsidR="00EE6345" w:rsidRPr="00277574" w:rsidRDefault="00B62436" w:rsidP="00EE6345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277574">
                        <w:rPr>
                          <w:rFonts w:ascii="Arial" w:hAnsi="Arial" w:cs="Arial"/>
                        </w:rPr>
                        <w:t>1</w:t>
                      </w:r>
                      <w:r w:rsidR="00EE6345" w:rsidRPr="00277574">
                        <w:rPr>
                          <w:rFonts w:ascii="Arial" w:hAnsi="Arial" w:cs="Arial"/>
                        </w:rPr>
                        <w:t>4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05568" behindDoc="0" locked="0" layoutInCell="1" allowOverlap="1">
                <wp:simplePos x="0" y="0"/>
                <wp:positionH relativeFrom="column">
                  <wp:posOffset>3892550</wp:posOffset>
                </wp:positionH>
                <wp:positionV relativeFrom="paragraph">
                  <wp:posOffset>10160</wp:posOffset>
                </wp:positionV>
                <wp:extent cx="362585" cy="360045"/>
                <wp:effectExtent l="0" t="0" r="18415" b="20955"/>
                <wp:wrapNone/>
                <wp:docPr id="295" name="Rectangl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2585" cy="3600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7" o:spid="_x0000_s1026" style="position:absolute;margin-left:306.5pt;margin-top:.8pt;width:28.55pt;height:28.35pt;z-index:25380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" filled="f"/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95328" behindDoc="0" locked="0" layoutInCell="1" allowOverlap="1">
                <wp:simplePos x="0" y="0"/>
                <wp:positionH relativeFrom="column">
                  <wp:posOffset>269875</wp:posOffset>
                </wp:positionH>
                <wp:positionV relativeFrom="paragraph">
                  <wp:posOffset>81280</wp:posOffset>
                </wp:positionV>
                <wp:extent cx="360045" cy="360045"/>
                <wp:effectExtent l="0" t="0" r="20955" b="20955"/>
                <wp:wrapNone/>
                <wp:docPr id="294" name="Rectangl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" cy="3600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5" o:spid="_x0000_s1026" style="position:absolute;margin-left:21.25pt;margin-top:6.4pt;width:28.35pt;height:28.35pt;z-index:25379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" filled="f"/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43456" behindDoc="0" locked="0" layoutInCell="1" allowOverlap="1">
                <wp:simplePos x="0" y="0"/>
                <wp:positionH relativeFrom="column">
                  <wp:posOffset>652780</wp:posOffset>
                </wp:positionH>
                <wp:positionV relativeFrom="paragraph">
                  <wp:posOffset>3810</wp:posOffset>
                </wp:positionV>
                <wp:extent cx="2292985" cy="387985"/>
                <wp:effectExtent l="0" t="0" r="0" b="0"/>
                <wp:wrapNone/>
                <wp:docPr id="293" name="Rectangle 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92985" cy="387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F5A" w:rsidRPr="00F47F5A" w:rsidRDefault="00EB124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"</w:t>
                            </w:r>
                            <w:r w:rsidR="00F47F5A" w:rsidRPr="00F47F5A">
                              <w:rPr>
                                <w:rFonts w:ascii="Arial" w:hAnsi="Arial" w:cs="Arial"/>
                              </w:rPr>
                              <w:t>Centrifugeuse en fonctionnement</w:t>
                            </w:r>
                            <w:r>
                              <w:rPr>
                                <w:rFonts w:ascii="Arial" w:hAnsi="Arial" w:cs="Arial"/>
                              </w:rPr>
                              <w:t>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23" o:spid="_x0000_s1052" style="position:absolute;margin-left:51.4pt;margin-top:.3pt;width:180.55pt;height:30.55pt;z-index:25384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" filled="f" stroked="f">
                <v:textbox>
                  <w:txbxContent>
                    <w:p w:rsidR="00F47F5A" w:rsidRPr="00F47F5A" w:rsidRDefault="00EB124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"</w:t>
                      </w:r>
                      <w:r w:rsidR="00F47F5A" w:rsidRPr="00F47F5A">
                        <w:rPr>
                          <w:rFonts w:ascii="Arial" w:hAnsi="Arial" w:cs="Arial"/>
                        </w:rPr>
                        <w:t>Centrifugeuse en fonctionnement</w:t>
                      </w:r>
                      <w:r>
                        <w:rPr>
                          <w:rFonts w:ascii="Arial" w:hAnsi="Arial" w:cs="Arial"/>
                        </w:rPr>
                        <w:t>"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12736" behindDoc="0" locked="0" layoutInCell="1" allowOverlap="1">
                <wp:simplePos x="0" y="0"/>
                <wp:positionH relativeFrom="column">
                  <wp:posOffset>342265</wp:posOffset>
                </wp:positionH>
                <wp:positionV relativeFrom="paragraph">
                  <wp:posOffset>7620</wp:posOffset>
                </wp:positionV>
                <wp:extent cx="217805" cy="217805"/>
                <wp:effectExtent l="0" t="0" r="0" b="0"/>
                <wp:wrapNone/>
                <wp:docPr id="292" name="Rectangle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805" cy="2178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6345" w:rsidRPr="00277574" w:rsidRDefault="00B62436" w:rsidP="00EE6345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277574">
                              <w:rPr>
                                <w:rFonts w:ascii="Arial" w:hAnsi="Arial" w:cs="Arial"/>
                              </w:rPr>
                              <w:t>1</w:t>
                            </w:r>
                            <w:r w:rsidR="00EE6345" w:rsidRPr="00277574">
                              <w:rPr>
                                <w:rFonts w:ascii="Arial" w:hAnsi="Arial" w:cs="Arial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4" o:spid="_x0000_s1053" style="position:absolute;margin-left:26.95pt;margin-top:.6pt;width:17.15pt;height:17.15pt;z-index:25381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" filled="f" stroked="f" strokeweight="1pt">
                <v:textbox inset="1pt,1pt,1pt,1pt">
                  <w:txbxContent>
                    <w:p w:rsidR="00EE6345" w:rsidRPr="00277574" w:rsidRDefault="00B62436" w:rsidP="00EE6345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277574">
                        <w:rPr>
                          <w:rFonts w:ascii="Arial" w:hAnsi="Arial" w:cs="Arial"/>
                        </w:rPr>
                        <w:t>1</w:t>
                      </w:r>
                      <w:r w:rsidR="00EE6345" w:rsidRPr="00277574">
                        <w:rPr>
                          <w:rFonts w:ascii="Arial" w:hAnsi="Arial" w:cs="Arial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48576" behindDoc="0" locked="0" layoutInCell="1" allowOverlap="1">
                <wp:simplePos x="0" y="0"/>
                <wp:positionH relativeFrom="column">
                  <wp:posOffset>4073525</wp:posOffset>
                </wp:positionH>
                <wp:positionV relativeFrom="paragraph">
                  <wp:posOffset>76200</wp:posOffset>
                </wp:positionV>
                <wp:extent cx="635" cy="510540"/>
                <wp:effectExtent l="0" t="0" r="37465" b="22860"/>
                <wp:wrapNone/>
                <wp:docPr id="291" name="Lin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105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4" o:spid="_x0000_s1026" style="position:absolute;z-index:25384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0.75pt,6pt" to="320.8pt,4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299" distR="114299" simplePos="0" relativeHeight="253790208" behindDoc="0" locked="0" layoutInCell="1" allowOverlap="1">
                <wp:simplePos x="0" y="0"/>
                <wp:positionH relativeFrom="column">
                  <wp:posOffset>455929</wp:posOffset>
                </wp:positionH>
                <wp:positionV relativeFrom="paragraph">
                  <wp:posOffset>12700</wp:posOffset>
                </wp:positionV>
                <wp:extent cx="0" cy="176530"/>
                <wp:effectExtent l="0" t="0" r="19050" b="13970"/>
                <wp:wrapNone/>
                <wp:docPr id="290" name="Line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65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" o:spid="_x0000_s1026" style="position:absolute;z-index:25379020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5.9pt,1pt" to="35.9pt,1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53696" behindDoc="0" locked="0" layoutInCell="1" allowOverlap="1">
                <wp:simplePos x="0" y="0"/>
                <wp:positionH relativeFrom="column">
                  <wp:posOffset>4244975</wp:posOffset>
                </wp:positionH>
                <wp:positionV relativeFrom="paragraph">
                  <wp:posOffset>0</wp:posOffset>
                </wp:positionV>
                <wp:extent cx="803910" cy="635"/>
                <wp:effectExtent l="0" t="0" r="15240" b="37465"/>
                <wp:wrapNone/>
                <wp:docPr id="289" name="Line 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3" o:spid="_x0000_s1026" style="position:absolute;z-index:25385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25pt,0" to="397.55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41408" behindDoc="0" locked="0" layoutInCell="1" allowOverlap="1">
                <wp:simplePos x="0" y="0"/>
                <wp:positionH relativeFrom="column">
                  <wp:posOffset>4250690</wp:posOffset>
                </wp:positionH>
                <wp:positionV relativeFrom="paragraph">
                  <wp:posOffset>5080</wp:posOffset>
                </wp:positionV>
                <wp:extent cx="2096135" cy="181610"/>
                <wp:effectExtent l="0" t="0" r="0" b="8890"/>
                <wp:wrapNone/>
                <wp:docPr id="288" name="Rectangle 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6135" cy="181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098B" w:rsidRPr="00B3098B" w:rsidRDefault="00B3098B" w:rsidP="00B3098B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3098B">
                              <w:rPr>
                                <w:rFonts w:ascii="Arial" w:hAnsi="Arial" w:cs="Arial"/>
                              </w:rPr>
                              <w:t>M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ode </w:t>
                            </w:r>
                            <w:r w:rsidR="004E4757">
                              <w:rPr>
                                <w:rFonts w:ascii="Arial" w:hAnsi="Arial" w:cs="Arial"/>
                              </w:rPr>
                              <w:t>manuel et Conditions Initiales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14" o:spid="_x0000_s1054" style="position:absolute;margin-left:334.7pt;margin-top:.4pt;width:165.05pt;height:14.3pt;z-index:25384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" filled="f" stroked="f" strokeweight="1pt">
                <v:textbox inset="1pt,1pt,1pt,1pt">
                  <w:txbxContent>
                    <w:p w:rsidR="00B3098B" w:rsidRPr="00B3098B" w:rsidRDefault="00B3098B" w:rsidP="00B3098B">
                      <w:pPr>
                        <w:rPr>
                          <w:rFonts w:ascii="Arial" w:hAnsi="Arial" w:cs="Arial"/>
                        </w:rPr>
                      </w:pPr>
                      <w:r w:rsidRPr="00B3098B">
                        <w:rPr>
                          <w:rFonts w:ascii="Arial" w:hAnsi="Arial" w:cs="Arial"/>
                        </w:rPr>
                        <w:t>M</w:t>
                      </w:r>
                      <w:r>
                        <w:rPr>
                          <w:rFonts w:ascii="Arial" w:hAnsi="Arial" w:cs="Arial"/>
                        </w:rPr>
                        <w:t xml:space="preserve">ode </w:t>
                      </w:r>
                      <w:r w:rsidR="004E4757">
                        <w:rPr>
                          <w:rFonts w:ascii="Arial" w:hAnsi="Arial" w:cs="Arial"/>
                        </w:rPr>
                        <w:t>manuel et Conditions Initial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47552" behindDoc="0" locked="0" layoutInCell="1" allowOverlap="1">
                <wp:simplePos x="0" y="0"/>
                <wp:positionH relativeFrom="column">
                  <wp:posOffset>4001135</wp:posOffset>
                </wp:positionH>
                <wp:positionV relativeFrom="paragraph">
                  <wp:posOffset>113665</wp:posOffset>
                </wp:positionV>
                <wp:extent cx="144145" cy="635"/>
                <wp:effectExtent l="0" t="0" r="27305" b="37465"/>
                <wp:wrapNone/>
                <wp:docPr id="287" name="Lin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3" o:spid="_x0000_s1026" style="position:absolute;z-index:25384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.05pt,8.95pt" to="326.4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22976" behindDoc="0" locked="0" layoutInCell="1" allowOverlap="1">
                <wp:simplePos x="0" y="0"/>
                <wp:positionH relativeFrom="column">
                  <wp:posOffset>294640</wp:posOffset>
                </wp:positionH>
                <wp:positionV relativeFrom="paragraph">
                  <wp:posOffset>47625</wp:posOffset>
                </wp:positionV>
                <wp:extent cx="635" cy="1108075"/>
                <wp:effectExtent l="0" t="0" r="37465" b="15875"/>
                <wp:wrapNone/>
                <wp:docPr id="286" name="Line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1080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3" o:spid="_x0000_s1026" style="position:absolute;z-index:25382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.2pt,3.75pt" to="23.25pt,9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21952" behindDoc="0" locked="0" layoutInCell="1" allowOverlap="1">
                <wp:simplePos x="0" y="0"/>
                <wp:positionH relativeFrom="column">
                  <wp:posOffset>397510</wp:posOffset>
                </wp:positionH>
                <wp:positionV relativeFrom="paragraph">
                  <wp:posOffset>104140</wp:posOffset>
                </wp:positionV>
                <wp:extent cx="869315" cy="181610"/>
                <wp:effectExtent l="0" t="0" r="6985" b="8890"/>
                <wp:wrapNone/>
                <wp:docPr id="285" name="Rectangle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9315" cy="181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6345" w:rsidRPr="00B3098B" w:rsidRDefault="00EE6345" w:rsidP="00EE634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3098B">
                              <w:rPr>
                                <w:rFonts w:ascii="Arial" w:hAnsi="Arial" w:cs="Arial"/>
                              </w:rPr>
                              <w:t xml:space="preserve">Arrêt 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72" o:spid="_x0000_s1055" style="position:absolute;margin-left:31.3pt;margin-top:8.2pt;width:68.45pt;height:14.3pt;z-index:25382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" filled="f" stroked="f" strokeweight="1pt">
                <v:textbox inset="1pt,1pt,1pt,1pt">
                  <w:txbxContent>
                    <w:p w:rsidR="00EE6345" w:rsidRPr="00B3098B" w:rsidRDefault="00EE6345" w:rsidP="00EE6345">
                      <w:pPr>
                        <w:rPr>
                          <w:rFonts w:ascii="Arial" w:hAnsi="Arial" w:cs="Arial"/>
                        </w:rPr>
                      </w:pPr>
                      <w:r w:rsidRPr="00B3098B">
                        <w:rPr>
                          <w:rFonts w:ascii="Arial" w:hAnsi="Arial" w:cs="Arial"/>
                        </w:rPr>
                        <w:t xml:space="preserve">Arrêt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19904" behindDoc="0" locked="0" layoutInCell="1" allowOverlap="1">
                <wp:simplePos x="0" y="0"/>
                <wp:positionH relativeFrom="column">
                  <wp:posOffset>212725</wp:posOffset>
                </wp:positionH>
                <wp:positionV relativeFrom="paragraph">
                  <wp:posOffset>42545</wp:posOffset>
                </wp:positionV>
                <wp:extent cx="1165225" cy="635"/>
                <wp:effectExtent l="0" t="0" r="15875" b="37465"/>
                <wp:wrapNone/>
                <wp:docPr id="284" name="Line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6522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0" o:spid="_x0000_s1026" style="position:absolute;flip:x;z-index:25381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.75pt,3.35pt" to="108.5pt,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18880" behindDoc="0" locked="0" layoutInCell="1" allowOverlap="1">
                <wp:simplePos x="0" y="0"/>
                <wp:positionH relativeFrom="column">
                  <wp:posOffset>1280795</wp:posOffset>
                </wp:positionH>
                <wp:positionV relativeFrom="paragraph">
                  <wp:posOffset>83820</wp:posOffset>
                </wp:positionV>
                <wp:extent cx="1541780" cy="181610"/>
                <wp:effectExtent l="0" t="0" r="1270" b="8890"/>
                <wp:wrapNone/>
                <wp:docPr id="283" name="Rectangle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1780" cy="181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6345" w:rsidRPr="00B3098B" w:rsidRDefault="00B3098B" w:rsidP="00EE634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Défaillance de 2</w:t>
                            </w:r>
                            <w:r w:rsidRPr="00B3098B">
                              <w:rPr>
                                <w:rFonts w:ascii="Arial" w:hAnsi="Arial" w:cs="Arial"/>
                                <w:vertAlign w:val="superscript"/>
                              </w:rPr>
                              <w:t>ème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ordre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9" o:spid="_x0000_s1056" style="position:absolute;margin-left:100.85pt;margin-top:6.6pt;width:121.4pt;height:14.3pt;z-index:25381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" filled="f" stroked="f" strokeweight="1pt">
                <v:textbox inset="1pt,1pt,1pt,1pt">
                  <w:txbxContent>
                    <w:p w:rsidR="00EE6345" w:rsidRPr="00B3098B" w:rsidRDefault="00B3098B" w:rsidP="00EE634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Défaillance de 2</w:t>
                      </w:r>
                      <w:r w:rsidRPr="00B3098B">
                        <w:rPr>
                          <w:rFonts w:ascii="Arial" w:hAnsi="Arial" w:cs="Arial"/>
                          <w:vertAlign w:val="superscript"/>
                        </w:rPr>
                        <w:t>ème</w:t>
                      </w:r>
                      <w:r>
                        <w:rPr>
                          <w:rFonts w:ascii="Arial" w:hAnsi="Arial" w:cs="Arial"/>
                        </w:rPr>
                        <w:t xml:space="preserve"> ordr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3798400" behindDoc="0" locked="0" layoutInCell="1" allowOverlap="1">
                <wp:simplePos x="0" y="0"/>
                <wp:positionH relativeFrom="column">
                  <wp:posOffset>1099820</wp:posOffset>
                </wp:positionH>
                <wp:positionV relativeFrom="paragraph">
                  <wp:posOffset>46990</wp:posOffset>
                </wp:positionV>
                <wp:extent cx="144145" cy="324485"/>
                <wp:effectExtent l="0" t="0" r="27305" b="18415"/>
                <wp:wrapNone/>
                <wp:docPr id="280" name="Group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4145" cy="324485"/>
                          <a:chOff x="0" y="78"/>
                          <a:chExt cx="20000" cy="19845"/>
                        </a:xfrm>
                      </wpg:grpSpPr>
                      <wps:wsp>
                        <wps:cNvPr id="281" name="Line 439"/>
                        <wps:cNvCnPr/>
                        <wps:spPr bwMode="auto">
                          <a:xfrm>
                            <a:off x="0" y="10053"/>
                            <a:ext cx="20000" cy="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sm"/>
                            <a:tailEnd type="none" w="med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2" name="Line 440"/>
                        <wps:cNvCnPr/>
                        <wps:spPr bwMode="auto">
                          <a:xfrm>
                            <a:off x="10044" y="78"/>
                            <a:ext cx="88" cy="198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sm"/>
                            <a:tailEnd type="none" w="med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38" o:spid="_x0000_s1026" style="position:absolute;margin-left:86.6pt;margin-top:3.7pt;width:11.35pt;height:25.55pt;z-index:253798400" coordorigin=",78" coordsize="20000,198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">
                <v:line id="Line 439" o:spid="_x0000_s1027" style="position:absolute;visibility:visible;mso-wrap-style:square" from="0,10053" to="20000,10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0C/zMQAAADcAAAADwAAAGRycy9kb3ducmV2LnhtbESPQYvCMBSE74L/IbyFvWmqgtZqFHdh&#10;cUUvVsHro3nbFpuX2mS1/nsjCB6HmfmGmS9bU4krNa60rGDQj0AQZ1aXnCs4Hn56MQjnkTVWlknB&#10;nRwsF93OHBNtb7yna+pzESDsElRQeF8nUrqsIIOub2vi4P3ZxqAPssmlbvAW4KaSwygaS4Mlh4UC&#10;a/ouKDun/0bBOa71ZTslnNzXm93p67KejtxIqc+PdjUD4an17/Cr/asVDOMBPM+EIyA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QL/MxAAAANwAAAAPAAAAAAAAAAAA&#10;AAAAAKECAABkcnMvZG93bnJldi54bWxQSwUGAAAAAAQABAD5AAAAkgMAAAAA&#10;">
                  <v:stroke startarrowlength="short" endarrowlength="short"/>
                </v:line>
                <v:line id="Line 440" o:spid="_x0000_s1028" style="position:absolute;visibility:visible;mso-wrap-style:square" from="10044,78" to="10132,199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5Ihu8QAAADcAAAADwAAAGRycy9kb3ducmV2LnhtbESPQYvCMBSE78L+h/AEb5paQWs1yu6C&#10;6KKXdQWvj+bZFpuX2kSt/94sCB6HmfmGmS9bU4kbNa60rGA4iEAQZ1aXnCs4/K36CQjnkTVWlknB&#10;gxwsFx+dOaba3vmXbnufiwBhl6KCwvs6ldJlBRl0A1sTB+9kG4M+yCaXusF7gJtKxlE0lgZLDgsF&#10;1vRdUHbeX42Cc1Lry3ZKOHmsf3bHr8t6OnIjpXrd9nMGwlPr3+FXe6MVxEkM/2fCEZCL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kiG7xAAAANwAAAAPAAAAAAAAAAAA&#10;AAAAAKECAABkcnMvZG93bnJldi54bWxQSwUGAAAAAAQABAD5AAAAkgMAAAAA&#10;">
                  <v:stroke startarrowlength="short" endarrowlength="short"/>
                </v:line>
              </v:group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32192" behindDoc="0" locked="0" layoutInCell="1" allowOverlap="1">
                <wp:simplePos x="0" y="0"/>
                <wp:positionH relativeFrom="column">
                  <wp:posOffset>3543935</wp:posOffset>
                </wp:positionH>
                <wp:positionV relativeFrom="paragraph">
                  <wp:posOffset>70485</wp:posOffset>
                </wp:positionV>
                <wp:extent cx="635" cy="290195"/>
                <wp:effectExtent l="38100" t="38100" r="75565" b="14605"/>
                <wp:wrapNone/>
                <wp:docPr id="279" name="Line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01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6" o:spid="_x0000_s1026" style="position:absolute;z-index:25383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.05pt,5.55pt" to="279.1pt,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">
                <v:stroke startarrow="block" startarrowlength="long" endarrowlength="long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20928" behindDoc="0" locked="0" layoutInCell="1" allowOverlap="1">
                <wp:simplePos x="0" y="0"/>
                <wp:positionH relativeFrom="column">
                  <wp:posOffset>222250</wp:posOffset>
                </wp:positionH>
                <wp:positionV relativeFrom="paragraph">
                  <wp:posOffset>46355</wp:posOffset>
                </wp:positionV>
                <wp:extent cx="144145" cy="635"/>
                <wp:effectExtent l="0" t="0" r="27305" b="37465"/>
                <wp:wrapNone/>
                <wp:docPr id="278" name="Line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1" o:spid="_x0000_s1026" style="position:absolute;flip:x;z-index:25382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.5pt,3.65pt" to="28.85pt,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45504" behindDoc="0" locked="0" layoutInCell="1" allowOverlap="1">
                <wp:simplePos x="0" y="0"/>
                <wp:positionH relativeFrom="column">
                  <wp:posOffset>1466850</wp:posOffset>
                </wp:positionH>
                <wp:positionV relativeFrom="paragraph">
                  <wp:posOffset>88265</wp:posOffset>
                </wp:positionV>
                <wp:extent cx="1886585" cy="335280"/>
                <wp:effectExtent l="0" t="0" r="18415" b="26670"/>
                <wp:wrapNone/>
                <wp:docPr id="277" name="Rectangle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6585" cy="33528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54553" w:rsidRPr="00F47F5A" w:rsidRDefault="00454553" w:rsidP="0045455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Signalement de la défaillance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27" o:spid="_x0000_s1057" style="position:absolute;margin-left:115.5pt;margin-top:6.95pt;width:148.55pt;height:26.4pt;z-index:25384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" filled="f" strokecolor="black [3213]">
                <v:textbox>
                  <w:txbxContent>
                    <w:p w:rsidR="00454553" w:rsidRPr="00F47F5A" w:rsidRDefault="00454553" w:rsidP="0045455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Signalement de la défaillanc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02496" behindDoc="0" locked="0" layoutInCell="1" allowOverlap="1">
                <wp:simplePos x="0" y="0"/>
                <wp:positionH relativeFrom="column">
                  <wp:posOffset>4073525</wp:posOffset>
                </wp:positionH>
                <wp:positionV relativeFrom="paragraph">
                  <wp:posOffset>5715</wp:posOffset>
                </wp:positionV>
                <wp:extent cx="2298700" cy="635"/>
                <wp:effectExtent l="0" t="0" r="25400" b="37465"/>
                <wp:wrapNone/>
                <wp:docPr id="276" name="Lin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9870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4" o:spid="_x0000_s1026" style="position:absolute;z-index:25380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0.75pt,.45pt" to="501.75pt,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96352" behindDoc="0" locked="0" layoutInCell="1" allowOverlap="1">
                <wp:simplePos x="0" y="0"/>
                <wp:positionH relativeFrom="column">
                  <wp:posOffset>991235</wp:posOffset>
                </wp:positionH>
                <wp:positionV relativeFrom="paragraph">
                  <wp:posOffset>81280</wp:posOffset>
                </wp:positionV>
                <wp:extent cx="360045" cy="360045"/>
                <wp:effectExtent l="0" t="0" r="20955" b="20955"/>
                <wp:wrapNone/>
                <wp:docPr id="275" name="Rectangle 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" cy="3600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6" o:spid="_x0000_s1026" style="position:absolute;margin-left:78.05pt;margin-top:6.4pt;width:28.35pt;height:28.35pt;z-index:25379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" filled="f"/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13760" behindDoc="0" locked="0" layoutInCell="1" allowOverlap="1">
                <wp:simplePos x="0" y="0"/>
                <wp:positionH relativeFrom="column">
                  <wp:posOffset>1063625</wp:posOffset>
                </wp:positionH>
                <wp:positionV relativeFrom="paragraph">
                  <wp:posOffset>7620</wp:posOffset>
                </wp:positionV>
                <wp:extent cx="217805" cy="217805"/>
                <wp:effectExtent l="0" t="0" r="0" b="0"/>
                <wp:wrapNone/>
                <wp:docPr id="274" name="Rectangl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805" cy="2178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6345" w:rsidRPr="00277574" w:rsidRDefault="00B62436" w:rsidP="00EE6345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277574">
                              <w:rPr>
                                <w:rFonts w:ascii="Arial" w:hAnsi="Arial" w:cs="Arial"/>
                              </w:rPr>
                              <w:t>1</w:t>
                            </w:r>
                            <w:r w:rsidR="00EE6345" w:rsidRPr="00277574">
                              <w:rPr>
                                <w:rFonts w:ascii="Arial" w:hAnsi="Arial" w:cs="Arial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5" o:spid="_x0000_s1058" style="position:absolute;margin-left:83.75pt;margin-top:.6pt;width:17.15pt;height:17.15pt;z-index:25381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" filled="f" stroked="f" strokeweight="1pt">
                <v:textbox inset="1pt,1pt,1pt,1pt">
                  <w:txbxContent>
                    <w:p w:rsidR="00EE6345" w:rsidRPr="00277574" w:rsidRDefault="00B62436" w:rsidP="00EE6345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277574">
                        <w:rPr>
                          <w:rFonts w:ascii="Arial" w:hAnsi="Arial" w:cs="Arial"/>
                        </w:rPr>
                        <w:t>1</w:t>
                      </w:r>
                      <w:r w:rsidR="00EE6345" w:rsidRPr="00277574">
                        <w:rPr>
                          <w:rFonts w:ascii="Arial" w:hAnsi="Arial" w:cs="Arial"/>
                        </w:rPr>
                        <w:t>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426688" behindDoc="0" locked="0" layoutInCell="1" allowOverlap="1">
                <wp:simplePos x="0" y="0"/>
                <wp:positionH relativeFrom="column">
                  <wp:posOffset>1365250</wp:posOffset>
                </wp:positionH>
                <wp:positionV relativeFrom="paragraph">
                  <wp:posOffset>97790</wp:posOffset>
                </wp:positionV>
                <wp:extent cx="96520" cy="635"/>
                <wp:effectExtent l="0" t="0" r="17780" b="37465"/>
                <wp:wrapNone/>
                <wp:docPr id="273" name="Line 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652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84" o:spid="_x0000_s1026" style="position:absolute;z-index:25342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5pt,7.7pt" to="115.1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">
                <v:stroke startarrowlength="short" endarrowlength="short"/>
              </v:line>
            </w:pict>
          </mc:Fallback>
        </mc:AlternateContent>
      </w:r>
    </w:p>
    <w:p w:rsidR="00C616A3" w:rsidRDefault="00C616A3" w:rsidP="00B62436">
      <w:pPr>
        <w:rPr>
          <w:rFonts w:ascii="Arial" w:hAnsi="Arial" w:cs="Arial"/>
        </w:rPr>
      </w:pP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42432" behindDoc="0" locked="0" layoutInCell="1" allowOverlap="1">
                <wp:simplePos x="0" y="0"/>
                <wp:positionH relativeFrom="column">
                  <wp:posOffset>1275080</wp:posOffset>
                </wp:positionH>
                <wp:positionV relativeFrom="paragraph">
                  <wp:posOffset>107950</wp:posOffset>
                </wp:positionV>
                <wp:extent cx="422275" cy="181610"/>
                <wp:effectExtent l="0" t="0" r="0" b="8890"/>
                <wp:wrapNone/>
                <wp:docPr id="272" name="Rectangle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2275" cy="181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098B" w:rsidRPr="00B3098B" w:rsidRDefault="00B3098B" w:rsidP="00B3098B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3098B">
                              <w:rPr>
                                <w:rFonts w:ascii="Arial" w:hAnsi="Arial" w:cs="Arial"/>
                              </w:rPr>
                              <w:t xml:space="preserve">Arrêt 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15" o:spid="_x0000_s1059" style="position:absolute;margin-left:100.4pt;margin-top:8.5pt;width:33.25pt;height:14.3pt;z-index:25384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yc9tQIAALwFAAAOAAAAZHJzL2Uyb0RvYy54bWysVG1v0zAQ/o7Ef7D8PcvL0j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" filled="f" stroked="f" strokeweight="1pt">
                <v:textbox inset="1pt,1pt,1pt,1pt">
                  <w:txbxContent>
                    <w:p w:rsidR="00B3098B" w:rsidRPr="00B3098B" w:rsidRDefault="00B3098B" w:rsidP="00B3098B">
                      <w:pPr>
                        <w:rPr>
                          <w:rFonts w:ascii="Arial" w:hAnsi="Arial" w:cs="Arial"/>
                        </w:rPr>
                      </w:pPr>
                      <w:r w:rsidRPr="00B3098B">
                        <w:rPr>
                          <w:rFonts w:ascii="Arial" w:hAnsi="Arial" w:cs="Arial"/>
                        </w:rPr>
                        <w:t xml:space="preserve">Arrêt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33216" behindDoc="0" locked="0" layoutInCell="1" allowOverlap="1">
                <wp:simplePos x="0" y="0"/>
                <wp:positionH relativeFrom="column">
                  <wp:posOffset>2350770</wp:posOffset>
                </wp:positionH>
                <wp:positionV relativeFrom="paragraph">
                  <wp:posOffset>95250</wp:posOffset>
                </wp:positionV>
                <wp:extent cx="1270" cy="522605"/>
                <wp:effectExtent l="0" t="0" r="36830" b="10795"/>
                <wp:wrapNone/>
                <wp:docPr id="271" name="Line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5226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7" o:spid="_x0000_s1026" style="position:absolute;z-index:25383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5.1pt,7.5pt" to="185.2pt,4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831168" behindDoc="0" locked="0" layoutInCell="1" allowOverlap="1">
                <wp:simplePos x="0" y="0"/>
                <wp:positionH relativeFrom="column">
                  <wp:posOffset>948055</wp:posOffset>
                </wp:positionH>
                <wp:positionV relativeFrom="paragraph">
                  <wp:posOffset>88264</wp:posOffset>
                </wp:positionV>
                <wp:extent cx="1637665" cy="0"/>
                <wp:effectExtent l="0" t="0" r="19685" b="19050"/>
                <wp:wrapNone/>
                <wp:docPr id="270" name="Line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376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5" o:spid="_x0000_s1026" style="position:absolute;z-index:2538311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4.65pt,6.95pt" to="203.6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"/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97376" behindDoc="0" locked="0" layoutInCell="1" allowOverlap="1">
                <wp:simplePos x="0" y="0"/>
                <wp:positionH relativeFrom="column">
                  <wp:posOffset>1172210</wp:posOffset>
                </wp:positionH>
                <wp:positionV relativeFrom="paragraph">
                  <wp:posOffset>5080</wp:posOffset>
                </wp:positionV>
                <wp:extent cx="1270" cy="334010"/>
                <wp:effectExtent l="0" t="0" r="36830" b="27940"/>
                <wp:wrapNone/>
                <wp:docPr id="269" name="Line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34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7" o:spid="_x0000_s1026" style="position:absolute;z-index:25379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3pt,.4pt" to="92.4pt,2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51648" behindDoc="0" locked="0" layoutInCell="1" allowOverlap="1">
                <wp:simplePos x="0" y="0"/>
                <wp:positionH relativeFrom="column">
                  <wp:posOffset>2491740</wp:posOffset>
                </wp:positionH>
                <wp:positionV relativeFrom="paragraph">
                  <wp:posOffset>54610</wp:posOffset>
                </wp:positionV>
                <wp:extent cx="803910" cy="635"/>
                <wp:effectExtent l="0" t="0" r="15240" b="37465"/>
                <wp:wrapNone/>
                <wp:docPr id="268" name="Line 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7" o:spid="_x0000_s1026" style="position:absolute;z-index:25385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6.2pt,4.3pt" to="259.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50624" behindDoc="0" locked="0" layoutInCell="1" allowOverlap="1">
                <wp:simplePos x="0" y="0"/>
                <wp:positionH relativeFrom="column">
                  <wp:posOffset>2464435</wp:posOffset>
                </wp:positionH>
                <wp:positionV relativeFrom="paragraph">
                  <wp:posOffset>66040</wp:posOffset>
                </wp:positionV>
                <wp:extent cx="901700" cy="308610"/>
                <wp:effectExtent l="0" t="0" r="0" b="0"/>
                <wp:wrapNone/>
                <wp:docPr id="267" name="Rectangle 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170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65628" w:rsidRDefault="00D65628" w:rsidP="00D6562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Défaillance de</w:t>
                            </w:r>
                          </w:p>
                          <w:p w:rsidR="00D65628" w:rsidRPr="00B3098B" w:rsidRDefault="00D65628" w:rsidP="00D6562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2</w:t>
                            </w:r>
                            <w:r w:rsidRPr="00B3098B">
                              <w:rPr>
                                <w:rFonts w:ascii="Arial" w:hAnsi="Arial" w:cs="Arial"/>
                                <w:vertAlign w:val="superscript"/>
                              </w:rPr>
                              <w:t>ème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ordre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6" o:spid="_x0000_s1060" style="position:absolute;margin-left:194.05pt;margin-top:5.2pt;width:71pt;height:24.3pt;z-index:25385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" filled="f" stroked="f" strokeweight="1pt">
                <v:textbox inset="1pt,1pt,1pt,1pt">
                  <w:txbxContent>
                    <w:p w:rsidR="00D65628" w:rsidRDefault="00D65628" w:rsidP="00D6562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Défaillance de</w:t>
                      </w:r>
                    </w:p>
                    <w:p w:rsidR="00D65628" w:rsidRPr="00B3098B" w:rsidRDefault="00D65628" w:rsidP="00D6562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2</w:t>
                      </w:r>
                      <w:r w:rsidRPr="00B3098B">
                        <w:rPr>
                          <w:rFonts w:ascii="Arial" w:hAnsi="Arial" w:cs="Arial"/>
                          <w:vertAlign w:val="superscript"/>
                        </w:rPr>
                        <w:t>ème</w:t>
                      </w:r>
                      <w:r>
                        <w:rPr>
                          <w:rFonts w:ascii="Arial" w:hAnsi="Arial" w:cs="Arial"/>
                        </w:rPr>
                        <w:t xml:space="preserve"> ordr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34240" behindDoc="0" locked="0" layoutInCell="1" allowOverlap="1">
                <wp:simplePos x="0" y="0"/>
                <wp:positionH relativeFrom="column">
                  <wp:posOffset>2283460</wp:posOffset>
                </wp:positionH>
                <wp:positionV relativeFrom="paragraph">
                  <wp:posOffset>100330</wp:posOffset>
                </wp:positionV>
                <wp:extent cx="133350" cy="635"/>
                <wp:effectExtent l="0" t="0" r="19050" b="37465"/>
                <wp:wrapNone/>
                <wp:docPr id="266" name="Line 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9" o:spid="_x0000_s1026" style="position:absolute;z-index:25383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9.8pt,7.9pt" to="190.3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">
                <v:stroke startarrowlength="short" endarrowlength="short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99424" behindDoc="0" locked="0" layoutInCell="1" allowOverlap="1">
                <wp:simplePos x="0" y="0"/>
                <wp:positionH relativeFrom="column">
                  <wp:posOffset>1104900</wp:posOffset>
                </wp:positionH>
                <wp:positionV relativeFrom="paragraph">
                  <wp:posOffset>45085</wp:posOffset>
                </wp:positionV>
                <wp:extent cx="144145" cy="635"/>
                <wp:effectExtent l="0" t="0" r="27305" b="37465"/>
                <wp:wrapNone/>
                <wp:docPr id="265" name="Lin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1" o:spid="_x0000_s1026" style="position:absolute;z-index:25379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7pt,3.55pt" to="98.35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09664" behindDoc="0" locked="0" layoutInCell="1" allowOverlap="1">
                <wp:simplePos x="0" y="0"/>
                <wp:positionH relativeFrom="column">
                  <wp:posOffset>118745</wp:posOffset>
                </wp:positionH>
                <wp:positionV relativeFrom="paragraph">
                  <wp:posOffset>132715</wp:posOffset>
                </wp:positionV>
                <wp:extent cx="360045" cy="360045"/>
                <wp:effectExtent l="0" t="0" r="20955" b="20955"/>
                <wp:wrapNone/>
                <wp:docPr id="264" name="Rectangl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" cy="3600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1" o:spid="_x0000_s1026" style="position:absolute;margin-left:9.35pt;margin-top:10.45pt;width:28.35pt;height:28.35pt;z-index:25380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" filled="f"/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88160" behindDoc="0" locked="0" layoutInCell="1" allowOverlap="1">
                <wp:simplePos x="0" y="0"/>
                <wp:positionH relativeFrom="column">
                  <wp:posOffset>95885</wp:posOffset>
                </wp:positionH>
                <wp:positionV relativeFrom="paragraph">
                  <wp:posOffset>51435</wp:posOffset>
                </wp:positionV>
                <wp:extent cx="1398905" cy="635"/>
                <wp:effectExtent l="0" t="0" r="10795" b="37465"/>
                <wp:wrapNone/>
                <wp:docPr id="263" name="Line 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9890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6" o:spid="_x0000_s1026" style="position:absolute;flip:x;z-index:25378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.55pt,4.05pt" to="117.7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10688" behindDoc="0" locked="0" layoutInCell="1" allowOverlap="1">
                <wp:simplePos x="0" y="0"/>
                <wp:positionH relativeFrom="column">
                  <wp:posOffset>180975</wp:posOffset>
                </wp:positionH>
                <wp:positionV relativeFrom="paragraph">
                  <wp:posOffset>59055</wp:posOffset>
                </wp:positionV>
                <wp:extent cx="217805" cy="217805"/>
                <wp:effectExtent l="0" t="0" r="0" b="0"/>
                <wp:wrapNone/>
                <wp:docPr id="262" name="Rectangl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805" cy="2178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6345" w:rsidRPr="00277574" w:rsidRDefault="00B62436" w:rsidP="00EE6345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277574">
                              <w:rPr>
                                <w:rFonts w:ascii="Arial" w:hAnsi="Arial" w:cs="Arial"/>
                              </w:rPr>
                              <w:t>1</w:t>
                            </w:r>
                            <w:r w:rsidR="00620E10">
                              <w:rPr>
                                <w:rFonts w:ascii="Arial" w:hAnsi="Arial" w:cs="Arial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2" o:spid="_x0000_s1061" style="position:absolute;margin-left:14.25pt;margin-top:4.65pt;width:17.15pt;height:17.15pt;z-index:25381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" filled="f" stroked="f" strokeweight="1pt">
                <v:textbox inset="1pt,1pt,1pt,1pt">
                  <w:txbxContent>
                    <w:p w:rsidR="00EE6345" w:rsidRPr="00277574" w:rsidRDefault="00B62436" w:rsidP="00EE6345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277574">
                        <w:rPr>
                          <w:rFonts w:ascii="Arial" w:hAnsi="Arial" w:cs="Arial"/>
                        </w:rPr>
                        <w:t>1</w:t>
                      </w:r>
                      <w:r w:rsidR="00620E10">
                        <w:rPr>
                          <w:rFonts w:ascii="Arial" w:hAnsi="Arial" w:cs="Arial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789184" behindDoc="0" locked="0" layoutInCell="1" allowOverlap="1">
                <wp:simplePos x="0" y="0"/>
                <wp:positionH relativeFrom="column">
                  <wp:posOffset>440690</wp:posOffset>
                </wp:positionH>
                <wp:positionV relativeFrom="paragraph">
                  <wp:posOffset>35560</wp:posOffset>
                </wp:positionV>
                <wp:extent cx="1408430" cy="266065"/>
                <wp:effectExtent l="0" t="0" r="0" b="635"/>
                <wp:wrapNone/>
                <wp:docPr id="261" name="Rectangle 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8430" cy="2660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67E10" w:rsidRPr="00F47F5A" w:rsidRDefault="00767E10" w:rsidP="00767E1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"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</w:rPr>
                              <w:t>cycle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d'arrêt normal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68" o:spid="_x0000_s1062" style="position:absolute;margin-left:34.7pt;margin-top:2.8pt;width:110.9pt;height:20.95pt;z-index:25378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" filled="f" stroked="f">
                <v:textbox>
                  <w:txbxContent>
                    <w:p w:rsidR="00767E10" w:rsidRPr="00F47F5A" w:rsidRDefault="00767E10" w:rsidP="00767E10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"cycle d'arrêt normal"</w:t>
                      </w:r>
                    </w:p>
                  </w:txbxContent>
                </v:textbox>
              </v:rect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3803520" behindDoc="0" locked="0" layoutInCell="1" allowOverlap="1">
                <wp:simplePos x="0" y="0"/>
                <wp:positionH relativeFrom="column">
                  <wp:posOffset>2351405</wp:posOffset>
                </wp:positionH>
                <wp:positionV relativeFrom="paragraph">
                  <wp:posOffset>27939</wp:posOffset>
                </wp:positionV>
                <wp:extent cx="1199515" cy="0"/>
                <wp:effectExtent l="0" t="0" r="19685" b="19050"/>
                <wp:wrapNone/>
                <wp:docPr id="260" name="Lin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951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5" o:spid="_x0000_s1026" style="position:absolute;flip:y;z-index:2538035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85.15pt,2.2pt" to="279.6pt,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00448" behindDoc="0" locked="0" layoutInCell="1" allowOverlap="1">
                <wp:simplePos x="0" y="0"/>
                <wp:positionH relativeFrom="column">
                  <wp:posOffset>294640</wp:posOffset>
                </wp:positionH>
                <wp:positionV relativeFrom="paragraph">
                  <wp:posOffset>61595</wp:posOffset>
                </wp:positionV>
                <wp:extent cx="635" cy="360045"/>
                <wp:effectExtent l="0" t="0" r="37465" b="20955"/>
                <wp:wrapNone/>
                <wp:docPr id="259" name="Lin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600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2" o:spid="_x0000_s1026" style="position:absolute;z-index:25380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.2pt,4.85pt" to="23.25pt,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25024" behindDoc="0" locked="0" layoutInCell="1" allowOverlap="1">
                <wp:simplePos x="0" y="0"/>
                <wp:positionH relativeFrom="column">
                  <wp:posOffset>418465</wp:posOffset>
                </wp:positionH>
                <wp:positionV relativeFrom="paragraph">
                  <wp:posOffset>7620</wp:posOffset>
                </wp:positionV>
                <wp:extent cx="1988820" cy="294005"/>
                <wp:effectExtent l="0" t="0" r="0" b="0"/>
                <wp:wrapNone/>
                <wp:docPr id="258" name="Rectangle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88820" cy="29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6345" w:rsidRPr="00B3098B" w:rsidRDefault="008145F8" w:rsidP="00EE6345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</w:rPr>
                              <w:t>cycle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d'arrêt normal terminé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78" o:spid="_x0000_s1063" style="position:absolute;margin-left:32.95pt;margin-top:.6pt;width:156.6pt;height:23.15pt;z-index:25382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" filled="f" stroked="f" strokeweight="1pt">
                <v:textbox inset="1pt,1pt,1pt,1pt">
                  <w:txbxContent>
                    <w:p w:rsidR="00EE6345" w:rsidRPr="00B3098B" w:rsidRDefault="008145F8" w:rsidP="00EE634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cycle d'arrêt normal terminé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01472" behindDoc="0" locked="0" layoutInCell="1" allowOverlap="1">
                <wp:simplePos x="0" y="0"/>
                <wp:positionH relativeFrom="column">
                  <wp:posOffset>222250</wp:posOffset>
                </wp:positionH>
                <wp:positionV relativeFrom="paragraph">
                  <wp:posOffset>96520</wp:posOffset>
                </wp:positionV>
                <wp:extent cx="144145" cy="635"/>
                <wp:effectExtent l="0" t="0" r="27305" b="37465"/>
                <wp:wrapNone/>
                <wp:docPr id="257" name="Lin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14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sm"/>
                          <a:tailEnd type="none" w="med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3" o:spid="_x0000_s1026" style="position:absolute;z-index:25380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.5pt,7.6pt" to="28.85pt,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">
                <v:stroke startarrowlength="short" endarrowlength="short"/>
              </v:line>
            </w:pict>
          </mc:Fallback>
        </mc:AlternateContent>
      </w:r>
    </w:p>
    <w:p w:rsidR="00C616A3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826048" behindDoc="0" locked="0" layoutInCell="1" allowOverlap="1">
                <wp:simplePos x="0" y="0"/>
                <wp:positionH relativeFrom="column">
                  <wp:posOffset>-8890</wp:posOffset>
                </wp:positionH>
                <wp:positionV relativeFrom="paragraph">
                  <wp:posOffset>129540</wp:posOffset>
                </wp:positionV>
                <wp:extent cx="303530" cy="4445"/>
                <wp:effectExtent l="0" t="0" r="20320" b="33655"/>
                <wp:wrapNone/>
                <wp:docPr id="256" name="Line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3530" cy="44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lg"/>
                          <a:tailEnd type="none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9" o:spid="_x0000_s1026" style="position:absolute;flip:x y;z-index:25382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7pt,10.2pt" to="23.2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">
                <v:stroke startarrowlength="long" endarrowlength="long"/>
              </v:line>
            </w:pict>
          </mc:Fallback>
        </mc:AlternateContent>
      </w:r>
    </w:p>
    <w:p w:rsidR="00C616A3" w:rsidRDefault="00C616A3" w:rsidP="00B62436">
      <w:pPr>
        <w:rPr>
          <w:rFonts w:ascii="Arial" w:hAnsi="Arial" w:cs="Arial"/>
        </w:rPr>
      </w:pPr>
    </w:p>
    <w:p w:rsidR="00D226BC" w:rsidRPr="00543A94" w:rsidRDefault="00D226BC" w:rsidP="00D226BC">
      <w:pPr>
        <w:spacing w:before="120"/>
        <w:jc w:val="both"/>
        <w:rPr>
          <w:rFonts w:ascii="Arial" w:hAnsi="Arial" w:cs="Arial"/>
          <w:b/>
          <w:sz w:val="22"/>
          <w:szCs w:val="22"/>
          <w:u w:val="single"/>
        </w:rPr>
      </w:pPr>
      <w:proofErr w:type="gramStart"/>
      <w:r w:rsidRPr="00543A94">
        <w:rPr>
          <w:rFonts w:ascii="Arial" w:hAnsi="Arial" w:cs="Arial"/>
          <w:b/>
          <w:sz w:val="22"/>
          <w:szCs w:val="22"/>
          <w:u w:val="single"/>
        </w:rPr>
        <w:t>Remarques</w:t>
      </w:r>
      <w:proofErr w:type="gramEnd"/>
      <w:r w:rsidRPr="00543A94">
        <w:rPr>
          <w:rFonts w:ascii="Arial" w:hAnsi="Arial" w:cs="Arial"/>
          <w:b/>
          <w:sz w:val="22"/>
          <w:szCs w:val="22"/>
          <w:u w:val="single"/>
        </w:rPr>
        <w:t xml:space="preserve"> : </w:t>
      </w:r>
    </w:p>
    <w:p w:rsidR="00D226BC" w:rsidRPr="00543A94" w:rsidRDefault="00D226BC" w:rsidP="00D226BC">
      <w:pPr>
        <w:spacing w:before="12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 xml:space="preserve">- Le cycle proposé ne tient pas compte de la présence </w:t>
      </w:r>
      <w:r w:rsidR="001A5D55">
        <w:rPr>
          <w:rFonts w:ascii="Arial" w:hAnsi="Arial" w:cs="Arial"/>
          <w:sz w:val="22"/>
          <w:szCs w:val="22"/>
        </w:rPr>
        <w:t>de 3 centrifugeuses</w:t>
      </w:r>
      <w:r w:rsidRPr="00543A94">
        <w:rPr>
          <w:rFonts w:ascii="Arial" w:hAnsi="Arial" w:cs="Arial"/>
          <w:sz w:val="22"/>
          <w:szCs w:val="22"/>
        </w:rPr>
        <w:t xml:space="preserve"> et ne tient pas non plus compte de la possibilité de les alimenter en boues par 4 pompes différentes.</w:t>
      </w:r>
    </w:p>
    <w:p w:rsidR="00D226BC" w:rsidRPr="00543A94" w:rsidRDefault="00D226BC" w:rsidP="00D226BC">
      <w:pPr>
        <w:spacing w:before="12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- Les défaillances de 1</w:t>
      </w:r>
      <w:r w:rsidRPr="00543A94">
        <w:rPr>
          <w:rFonts w:ascii="Arial" w:hAnsi="Arial" w:cs="Arial"/>
          <w:sz w:val="22"/>
          <w:szCs w:val="22"/>
          <w:vertAlign w:val="superscript"/>
        </w:rPr>
        <w:t>er</w:t>
      </w:r>
      <w:r w:rsidRPr="00543A94">
        <w:rPr>
          <w:rFonts w:ascii="Arial" w:hAnsi="Arial" w:cs="Arial"/>
          <w:sz w:val="22"/>
          <w:szCs w:val="22"/>
        </w:rPr>
        <w:t xml:space="preserve"> ordre concernent la centrifugeuse elle-même : valeur de couple trop importante éventuellement liée à un blocage, carters ouverts...</w:t>
      </w:r>
    </w:p>
    <w:p w:rsidR="00D226BC" w:rsidRPr="00543A94" w:rsidRDefault="00CE4996" w:rsidP="00D226BC">
      <w:pPr>
        <w:spacing w:before="120"/>
        <w:jc w:val="both"/>
        <w:rPr>
          <w:rFonts w:ascii="Arial" w:hAnsi="Arial" w:cs="Arial"/>
          <w:b/>
          <w:sz w:val="22"/>
          <w:szCs w:val="22"/>
        </w:rPr>
      </w:pPr>
      <w:r w:rsidRPr="00CE4996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862912" behindDoc="0" locked="0" layoutInCell="1" allowOverlap="1" wp14:editId="36B11C9B">
                <wp:simplePos x="0" y="0"/>
                <wp:positionH relativeFrom="column">
                  <wp:posOffset>3041015</wp:posOffset>
                </wp:positionH>
                <wp:positionV relativeFrom="paragraph">
                  <wp:posOffset>879295</wp:posOffset>
                </wp:positionV>
                <wp:extent cx="565955" cy="1403985"/>
                <wp:effectExtent l="0" t="0" r="5715" b="0"/>
                <wp:wrapNone/>
                <wp:docPr id="191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95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4996" w:rsidRPr="00CE4996" w:rsidRDefault="00CE4996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CE4996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T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Zone de texte 2" o:spid="_x0000_s1064" type="#_x0000_t202" style="position:absolute;left:0;text-align:left;margin-left:239.45pt;margin-top:69.25pt;width:44.55pt;height:110.55pt;z-index:2538629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" stroked="f">
                <v:textbox style="mso-fit-shape-to-text:t">
                  <w:txbxContent>
                    <w:p w:rsidR="00CE4996" w:rsidRPr="00CE4996" w:rsidRDefault="00CE4996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CE4996">
                        <w:rPr>
                          <w:rFonts w:ascii="Arial" w:hAnsi="Arial" w:cs="Arial"/>
                          <w:b/>
                          <w:sz w:val="28"/>
                        </w:rPr>
                        <w:t>DT1</w:t>
                      </w:r>
                    </w:p>
                  </w:txbxContent>
                </v:textbox>
              </v:shape>
            </w:pict>
          </mc:Fallback>
        </mc:AlternateContent>
      </w:r>
      <w:r w:rsidR="00D226BC" w:rsidRPr="00543A94">
        <w:rPr>
          <w:rFonts w:ascii="Arial" w:hAnsi="Arial" w:cs="Arial"/>
          <w:sz w:val="22"/>
          <w:szCs w:val="22"/>
        </w:rPr>
        <w:t>- Les défaillances de 2</w:t>
      </w:r>
      <w:r w:rsidR="00D226BC" w:rsidRPr="00543A94">
        <w:rPr>
          <w:rFonts w:ascii="Arial" w:hAnsi="Arial" w:cs="Arial"/>
          <w:sz w:val="22"/>
          <w:szCs w:val="22"/>
          <w:vertAlign w:val="superscript"/>
        </w:rPr>
        <w:t>ème</w:t>
      </w:r>
      <w:r w:rsidR="00D226BC" w:rsidRPr="00543A94">
        <w:rPr>
          <w:rFonts w:ascii="Arial" w:hAnsi="Arial" w:cs="Arial"/>
          <w:sz w:val="22"/>
          <w:szCs w:val="22"/>
        </w:rPr>
        <w:t xml:space="preserve"> ordre concernent les périphériques des centrifugeuses : défaillance sur l'alimentation en boue (la pompe n'est pas en fonctionnement, problème de débit</w:t>
      </w:r>
      <w:r w:rsidR="001A5D55">
        <w:rPr>
          <w:rFonts w:ascii="Arial" w:hAnsi="Arial" w:cs="Arial"/>
          <w:sz w:val="22"/>
          <w:szCs w:val="22"/>
        </w:rPr>
        <w:t>, alimentation en polymères, etc.</w:t>
      </w:r>
      <w:r w:rsidR="00D226BC" w:rsidRPr="00543A94">
        <w:rPr>
          <w:rFonts w:ascii="Arial" w:hAnsi="Arial" w:cs="Arial"/>
          <w:sz w:val="22"/>
          <w:szCs w:val="22"/>
        </w:rPr>
        <w:t>)</w:t>
      </w:r>
      <w:r w:rsidR="00D226BC" w:rsidRPr="00543A94">
        <w:rPr>
          <w:rFonts w:ascii="Arial" w:hAnsi="Arial" w:cs="Arial"/>
          <w:b/>
          <w:sz w:val="22"/>
          <w:szCs w:val="22"/>
        </w:rPr>
        <w:br w:type="page"/>
      </w:r>
    </w:p>
    <w:p w:rsidR="00C616A3" w:rsidRPr="00543A94" w:rsidRDefault="007E1812" w:rsidP="00B62436">
      <w:pPr>
        <w:rPr>
          <w:rFonts w:ascii="Arial" w:hAnsi="Arial" w:cs="Arial"/>
          <w:b/>
          <w:sz w:val="22"/>
          <w:szCs w:val="22"/>
        </w:rPr>
      </w:pPr>
      <w:r w:rsidRPr="00543A94">
        <w:rPr>
          <w:rFonts w:ascii="Arial" w:hAnsi="Arial" w:cs="Arial"/>
          <w:b/>
          <w:sz w:val="22"/>
          <w:szCs w:val="22"/>
        </w:rPr>
        <w:lastRenderedPageBreak/>
        <w:t>Graphe de fonctionnement normal</w:t>
      </w:r>
      <w:r w:rsidR="00BF6378" w:rsidRPr="00543A94">
        <w:rPr>
          <w:rFonts w:ascii="Arial" w:hAnsi="Arial" w:cs="Arial"/>
          <w:b/>
          <w:sz w:val="22"/>
          <w:szCs w:val="22"/>
        </w:rPr>
        <w:t xml:space="preserve"> GFN</w:t>
      </w:r>
      <w:r w:rsidRPr="00543A94">
        <w:rPr>
          <w:rFonts w:ascii="Arial" w:hAnsi="Arial" w:cs="Arial"/>
          <w:b/>
          <w:sz w:val="22"/>
          <w:szCs w:val="22"/>
        </w:rPr>
        <w:tab/>
      </w:r>
      <w:r w:rsidRPr="00543A94">
        <w:rPr>
          <w:rFonts w:ascii="Arial" w:hAnsi="Arial" w:cs="Arial"/>
          <w:b/>
          <w:sz w:val="22"/>
          <w:szCs w:val="22"/>
        </w:rPr>
        <w:tab/>
        <w:t>Graphe d'arrêt normal</w:t>
      </w:r>
      <w:r w:rsidR="00BF6378" w:rsidRPr="00543A94">
        <w:rPr>
          <w:rFonts w:ascii="Arial" w:hAnsi="Arial" w:cs="Arial"/>
          <w:b/>
          <w:sz w:val="22"/>
          <w:szCs w:val="22"/>
        </w:rPr>
        <w:t xml:space="preserve"> GAN</w:t>
      </w:r>
    </w:p>
    <w:p w:rsidR="00C616A3" w:rsidRDefault="00C616A3" w:rsidP="00B62436">
      <w:pPr>
        <w:rPr>
          <w:rFonts w:ascii="Arial" w:hAnsi="Arial" w:cs="Arial"/>
        </w:rPr>
      </w:pPr>
    </w:p>
    <w:p w:rsidR="008E4652" w:rsidRDefault="00C4020A" w:rsidP="00B62436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3284352" behindDoc="0" locked="0" layoutInCell="1" allowOverlap="1">
                <wp:simplePos x="0" y="0"/>
                <wp:positionH relativeFrom="column">
                  <wp:posOffset>3688715</wp:posOffset>
                </wp:positionH>
                <wp:positionV relativeFrom="paragraph">
                  <wp:posOffset>12700</wp:posOffset>
                </wp:positionV>
                <wp:extent cx="2987040" cy="4206240"/>
                <wp:effectExtent l="0" t="0" r="3810" b="3810"/>
                <wp:wrapNone/>
                <wp:docPr id="224" name="Group 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987040" cy="4206240"/>
                          <a:chOff x="6660" y="1377"/>
                          <a:chExt cx="4704" cy="6624"/>
                        </a:xfrm>
                      </wpg:grpSpPr>
                      <wps:wsp>
                        <wps:cNvPr id="225" name="Text Box 607"/>
                        <wps:cNvSpPr txBox="1">
                          <a:spLocks noChangeArrowheads="1"/>
                        </wps:cNvSpPr>
                        <wps:spPr bwMode="auto">
                          <a:xfrm>
                            <a:off x="6817" y="5650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04951" w:rsidRPr="00B62436" w:rsidRDefault="00804951" w:rsidP="00804951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20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" name="Line 608"/>
                        <wps:cNvCnPr/>
                        <wps:spPr bwMode="auto">
                          <a:xfrm>
                            <a:off x="7495" y="5896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" name="Rectangle 609"/>
                        <wps:cNvSpPr>
                          <a:spLocks noChangeArrowheads="1"/>
                        </wps:cNvSpPr>
                        <wps:spPr bwMode="auto">
                          <a:xfrm>
                            <a:off x="7720" y="5650"/>
                            <a:ext cx="1959" cy="5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804951" w:rsidRPr="00F47F5A" w:rsidRDefault="00804951" w:rsidP="00804951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Centrifugeuse: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Line 610"/>
                        <wps:cNvCnPr/>
                        <wps:spPr bwMode="auto">
                          <a:xfrm flipH="1">
                            <a:off x="7135" y="6178"/>
                            <a:ext cx="8" cy="82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" name="Text Box 611"/>
                        <wps:cNvSpPr txBox="1">
                          <a:spLocks noChangeArrowheads="1"/>
                        </wps:cNvSpPr>
                        <wps:spPr bwMode="auto">
                          <a:xfrm>
                            <a:off x="7415" y="6394"/>
                            <a:ext cx="3466" cy="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04951" w:rsidRPr="00B62436" w:rsidRDefault="009A1374" w:rsidP="00804951">
                              <w:pPr>
                                <w:pStyle w:val="En-tte"/>
                                <w:tabs>
                                  <w:tab w:val="clear" w:pos="4536"/>
                                  <w:tab w:val="clear" w:pos="9072"/>
                                </w:tabs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[</w:t>
                              </w:r>
                              <w:r w:rsidR="00804951">
                                <w:rPr>
                                  <w:rFonts w:ascii="Arial" w:hAnsi="Arial" w:cs="Arial"/>
                                </w:rPr>
                                <w:t>Vitesse centrifugeuse = 0 tr/min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" name="Text Box 613"/>
                        <wps:cNvSpPr txBox="1">
                          <a:spLocks noChangeArrowheads="1"/>
                        </wps:cNvSpPr>
                        <wps:spPr bwMode="auto">
                          <a:xfrm>
                            <a:off x="6793" y="6994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04951" w:rsidRPr="00B62436" w:rsidRDefault="00804951" w:rsidP="00804951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20</w:t>
                              </w:r>
                              <w:r w:rsidR="00586852">
                                <w:rPr>
                                  <w:rFonts w:ascii="Arial" w:hAnsi="Arial" w:cs="Arial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" name="AutoShape 614"/>
                        <wps:cNvCnPr>
                          <a:cxnSpLocks noChangeShapeType="1"/>
                        </wps:cNvCnPr>
                        <wps:spPr bwMode="auto">
                          <a:xfrm>
                            <a:off x="6931" y="7738"/>
                            <a:ext cx="37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Line 615"/>
                        <wps:cNvCnPr/>
                        <wps:spPr bwMode="auto">
                          <a:xfrm flipH="1">
                            <a:off x="7127" y="7522"/>
                            <a:ext cx="0" cy="3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Text Box 617"/>
                        <wps:cNvSpPr txBox="1">
                          <a:spLocks noChangeArrowheads="1"/>
                        </wps:cNvSpPr>
                        <wps:spPr bwMode="auto">
                          <a:xfrm>
                            <a:off x="7400" y="7530"/>
                            <a:ext cx="3114" cy="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04951" w:rsidRPr="00B62436" w:rsidRDefault="008145F8" w:rsidP="00804951">
                              <w:pPr>
                                <w:pStyle w:val="En-tte"/>
                                <w:tabs>
                                  <w:tab w:val="clear" w:pos="4536"/>
                                  <w:tab w:val="clear" w:pos="9072"/>
                                </w:tabs>
                                <w:rPr>
                                  <w:rFonts w:ascii="Arial" w:hAnsi="Arial" w:cs="Arial"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</w:rPr>
                                <w:t>système</w:t>
                              </w:r>
                              <w:proofErr w:type="gramEnd"/>
                              <w:r>
                                <w:rPr>
                                  <w:rFonts w:ascii="Arial" w:hAnsi="Arial" w:cs="Arial"/>
                                </w:rPr>
                                <w:t xml:space="preserve"> à l'arrê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AutoShape 660"/>
                        <wps:cNvCnPr>
                          <a:cxnSpLocks noChangeShapeType="1"/>
                        </wps:cNvCnPr>
                        <wps:spPr bwMode="auto">
                          <a:xfrm flipV="1">
                            <a:off x="7720" y="5392"/>
                            <a:ext cx="0" cy="25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Text Box 575"/>
                        <wps:cNvSpPr txBox="1">
                          <a:spLocks noChangeArrowheads="1"/>
                        </wps:cNvSpPr>
                        <wps:spPr bwMode="auto">
                          <a:xfrm flipV="1">
                            <a:off x="7268" y="2508"/>
                            <a:ext cx="4096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D4500" w:rsidRPr="008145F8" w:rsidRDefault="008145F8" w:rsidP="008145F8">
                              <w:proofErr w:type="gramStart"/>
                              <w:r>
                                <w:rPr>
                                  <w:rFonts w:ascii="Arial" w:hAnsi="Arial" w:cs="Arial"/>
                                </w:rPr>
                                <w:t>cycle</w:t>
                              </w:r>
                              <w:proofErr w:type="gramEnd"/>
                              <w:r>
                                <w:rPr>
                                  <w:rFonts w:ascii="Arial" w:hAnsi="Arial" w:cs="Arial"/>
                                </w:rPr>
                                <w:t xml:space="preserve"> d'arrêt normal demandé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" name="Text Box 576"/>
                        <wps:cNvSpPr txBox="1">
                          <a:spLocks noChangeArrowheads="1"/>
                        </wps:cNvSpPr>
                        <wps:spPr bwMode="auto">
                          <a:xfrm>
                            <a:off x="7268" y="3751"/>
                            <a:ext cx="2235" cy="4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D4500" w:rsidRPr="00B62436" w:rsidRDefault="006D4500" w:rsidP="006D4500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30s</w:t>
                              </w:r>
                              <w:r w:rsidR="005D14A8">
                                <w:rPr>
                                  <w:rFonts w:ascii="Arial" w:hAnsi="Arial" w:cs="Arial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/X2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" name="Text Box 577"/>
                        <wps:cNvSpPr txBox="1">
                          <a:spLocks noChangeArrowheads="1"/>
                        </wps:cNvSpPr>
                        <wps:spPr bwMode="auto">
                          <a:xfrm>
                            <a:off x="6813" y="1755"/>
                            <a:ext cx="678" cy="5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D4500" w:rsidRPr="00B62436" w:rsidRDefault="006D4500" w:rsidP="006D4500">
                              <w:pPr>
                                <w:jc w:val="center"/>
                                <w:rPr>
                                  <w:rFonts w:ascii="Arial" w:hAnsi="Arial" w:cs="Arial"/>
                                  <w:sz w:val="3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2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Text Box 578"/>
                        <wps:cNvSpPr txBox="1">
                          <a:spLocks noChangeArrowheads="1"/>
                        </wps:cNvSpPr>
                        <wps:spPr bwMode="auto">
                          <a:xfrm>
                            <a:off x="6813" y="3050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D4500" w:rsidRPr="00B62436" w:rsidRDefault="006D4500" w:rsidP="006D450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2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" name="Line 579"/>
                        <wps:cNvCnPr/>
                        <wps:spPr bwMode="auto">
                          <a:xfrm>
                            <a:off x="7151" y="2347"/>
                            <a:ext cx="0" cy="70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" name="Line 580"/>
                        <wps:cNvCnPr/>
                        <wps:spPr bwMode="auto">
                          <a:xfrm>
                            <a:off x="7040" y="2699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Line 581"/>
                        <wps:cNvCnPr/>
                        <wps:spPr bwMode="auto">
                          <a:xfrm>
                            <a:off x="7151" y="3578"/>
                            <a:ext cx="0" cy="7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Line 582"/>
                        <wps:cNvCnPr/>
                        <wps:spPr bwMode="auto">
                          <a:xfrm>
                            <a:off x="7040" y="3930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Text Box 583"/>
                        <wps:cNvSpPr txBox="1">
                          <a:spLocks noChangeArrowheads="1"/>
                        </wps:cNvSpPr>
                        <wps:spPr bwMode="auto">
                          <a:xfrm>
                            <a:off x="6841" y="4282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D4500" w:rsidRPr="00B62436" w:rsidRDefault="006D4500" w:rsidP="006D450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20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" name="Line 584"/>
                        <wps:cNvCnPr/>
                        <wps:spPr bwMode="auto">
                          <a:xfrm flipH="1">
                            <a:off x="7143" y="4810"/>
                            <a:ext cx="8" cy="82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Line 585"/>
                        <wps:cNvCnPr/>
                        <wps:spPr bwMode="auto">
                          <a:xfrm>
                            <a:off x="7040" y="5161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" name="Line 586"/>
                        <wps:cNvCnPr/>
                        <wps:spPr bwMode="auto">
                          <a:xfrm flipH="1">
                            <a:off x="6660" y="7894"/>
                            <a:ext cx="45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" name="Line 587"/>
                        <wps:cNvCnPr/>
                        <wps:spPr bwMode="auto">
                          <a:xfrm flipH="1">
                            <a:off x="6676" y="1377"/>
                            <a:ext cx="8" cy="651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" name="Line 588"/>
                        <wps:cNvCnPr/>
                        <wps:spPr bwMode="auto">
                          <a:xfrm>
                            <a:off x="6692" y="1377"/>
                            <a:ext cx="45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" name="Rectangle 589"/>
                        <wps:cNvSpPr>
                          <a:spLocks noChangeArrowheads="1"/>
                        </wps:cNvSpPr>
                        <wps:spPr bwMode="auto">
                          <a:xfrm>
                            <a:off x="6871" y="1810"/>
                            <a:ext cx="565" cy="4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0" name="Line 590"/>
                        <wps:cNvCnPr/>
                        <wps:spPr bwMode="auto">
                          <a:xfrm flipV="1">
                            <a:off x="7152" y="1377"/>
                            <a:ext cx="0" cy="3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" name="Line 591"/>
                        <wps:cNvCnPr/>
                        <wps:spPr bwMode="auto">
                          <a:xfrm flipV="1">
                            <a:off x="7152" y="2282"/>
                            <a:ext cx="0" cy="1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" name="Text Box 592"/>
                        <wps:cNvSpPr txBox="1">
                          <a:spLocks noChangeArrowheads="1"/>
                        </wps:cNvSpPr>
                        <wps:spPr bwMode="auto">
                          <a:xfrm>
                            <a:off x="7359" y="4986"/>
                            <a:ext cx="1634" cy="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D4500" w:rsidRPr="00B62436" w:rsidRDefault="00804951" w:rsidP="006D4500">
                              <w:pPr>
                                <w:pStyle w:val="En-tte"/>
                                <w:tabs>
                                  <w:tab w:val="clear" w:pos="4536"/>
                                  <w:tab w:val="clear" w:pos="9072"/>
                                </w:tabs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5 min</w:t>
                              </w:r>
                              <w:r w:rsidR="005D14A8">
                                <w:rPr>
                                  <w:rFonts w:ascii="Arial" w:hAnsi="Arial" w:cs="Arial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/X20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3" name="Line 593"/>
                        <wps:cNvCnPr/>
                        <wps:spPr bwMode="auto">
                          <a:xfrm>
                            <a:off x="7519" y="4528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" name="Rectangle 594"/>
                        <wps:cNvSpPr>
                          <a:spLocks noChangeArrowheads="1"/>
                        </wps:cNvSpPr>
                        <wps:spPr bwMode="auto">
                          <a:xfrm>
                            <a:off x="7744" y="4282"/>
                            <a:ext cx="2695" cy="5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6D4500" w:rsidRPr="00F47F5A" w:rsidRDefault="006D4500" w:rsidP="006D4500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Electrovanne de lavag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5" name="AutoShape 595"/>
                        <wps:cNvCnPr>
                          <a:cxnSpLocks noChangeShapeType="1"/>
                        </wps:cNvCnPr>
                        <wps:spPr bwMode="auto">
                          <a:xfrm>
                            <a:off x="6971" y="6594"/>
                            <a:ext cx="37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78" o:spid="_x0000_s1065" style="position:absolute;margin-left:290.45pt;margin-top:1pt;width:235.2pt;height:331.2pt;z-index:253284352" coordorigin="6660,1377" coordsize="4704,6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">
                <v:shape id="Text Box 607" o:spid="_x0000_s1066" type="#_x0000_t202" style="position:absolute;left:6817;top:5650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eiosYA&#10;AADcAAAADwAAAGRycy9kb3ducmV2LnhtbESPQWvCQBSE70L/w/IKXopuTFu1qauIYLG3VqW9PrLP&#10;JJh9G3fXGP+9Wyh4HGbmG2a26EwtWnK+sqxgNExAEOdWV1wo2O/WgykIH5A11pZJwZU8LOYPvRlm&#10;2l74m9ptKESEsM9QQRlCk0np85IM+qFtiKN3sM5giNIVUju8RLipZZokY2mw4rhQYkOrkvLj9mwU&#10;TF827a//fP76yceH+i08TdqPk1Oq/9gt30EE6sI9/N/eaAVp+gp/Z+IRk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TeiosYAAADcAAAADwAAAAAAAAAAAAAAAACYAgAAZHJz&#10;L2Rvd25yZXYueG1sUEsFBgAAAAAEAAQA9QAAAIsDAAAAAA==&#10;">
                  <v:textbox>
                    <w:txbxContent>
                      <w:p w:rsidR="00804951" w:rsidRPr="00B62436" w:rsidRDefault="00804951" w:rsidP="00804951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203</w:t>
                        </w:r>
                      </w:p>
                    </w:txbxContent>
                  </v:textbox>
                </v:shape>
                <v:line id="Line 608" o:spid="_x0000_s1067" style="position:absolute;visibility:visible;mso-wrap-style:square" from="7495,5896" to="7720,58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wALcYAAADcAAAADwAAAGRycy9kb3ducmV2LnhtbESPQWvCQBSE7wX/w/IKvdVNUwgSXUWU&#10;gvZQqi3U4zP7TKLZt2F3m8R/7xaEHoeZ+YaZLQbTiI6cry0reBknIIgLq2suFXx/vT1PQPiArLGx&#10;TAqu5GExHz3MMNe25x11+1CKCGGfo4IqhDaX0hcVGfRj2xJH72SdwRClK6V22Ee4aWSaJJk0WHNc&#10;qLClVUXFZf9rFHy8fmbdcvu+GX622bFY746Hc++UenocllMQgYbwH763N1pBmmbwdyYeATm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bMAC3GAAAA3AAAAA8AAAAAAAAA&#10;AAAAAAAAoQIAAGRycy9kb3ducmV2LnhtbFBLBQYAAAAABAAEAPkAAACUAwAAAAA=&#10;"/>
                <v:rect id="Rectangle 609" o:spid="_x0000_s1068" style="position:absolute;left:7720;top:5650;width:1959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h598QA&#10;AADcAAAADwAAAGRycy9kb3ducmV2LnhtbESPQWsCMRSE74L/IbxCb5rtQqusRllFoSdBW7C9PTbP&#10;ZHHzsmxSd/vvm4LgcZiZb5jlenCNuFEXas8KXqYZCOLK65qNgs+P/WQOIkRkjY1nUvBLAdar8WiJ&#10;hfY9H+l2ikYkCIcCFdgY20LKUFlyGKa+JU7exXcOY5KdkbrDPsFdI/Mse5MOa04LFlvaWqqupx+n&#10;YNd+H8pXE2R5jvbr6jf93h6MUs9PQ7kAEWmIj/C9/a4V5PkM/s+kI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IeffEAAAA3AAAAA8AAAAAAAAAAAAAAAAAmAIAAGRycy9k&#10;b3ducmV2LnhtbFBLBQYAAAAABAAEAPUAAACJAwAAAAA=&#10;" filled="f">
                  <v:textbox>
                    <w:txbxContent>
                      <w:p w:rsidR="00804951" w:rsidRPr="00F47F5A" w:rsidRDefault="00804951" w:rsidP="00804951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Centrifugeuse:=0</w:t>
                        </w:r>
                      </w:p>
                    </w:txbxContent>
                  </v:textbox>
                </v:rect>
                <v:line id="Line 610" o:spid="_x0000_s1069" style="position:absolute;flip:x;visibility:visible;mso-wrap-style:square" from="7135,6178" to="7143,70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uwu8MAAADcAAAADwAAAGRycy9kb3ducmV2LnhtbERPz2vCMBS+D/Y/hCd4GTO1jOGqUUQQ&#10;PHjRjcpuz+bZlDYvXRK1/vfLYbDjx/d7sRpsJ27kQ+NYwXSSgSCunG64VvD1uX2dgQgRWWPnmBQ8&#10;KMBq+fy0wEK7Ox/odoy1SCEcClRgYuwLKUNlyGKYuJ44cRfnLcYEfS21x3sKt53Ms+xdWmw4NRjs&#10;aWOoao9Xq0DO9i8/fn1+a8v2dPowZVX233ulxqNhPQcRaYj/4j/3TivI87Q2nUlH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E7sLvDAAAA3AAAAA8AAAAAAAAAAAAA&#10;AAAAoQIAAGRycy9kb3ducmV2LnhtbFBLBQYAAAAABAAEAPkAAACRAwAAAAA=&#10;"/>
                <v:shape id="Text Box 611" o:spid="_x0000_s1070" type="#_x0000_t202" style="position:absolute;left:7415;top:6394;width:3466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qLYcQA&#10;AADcAAAADwAAAGRycy9kb3ducmV2LnhtbESPT2vCQBTE7wW/w/KE3ppdQy0a3Yi0CJ4s1bbQ2yP7&#10;8gezb0N2NfHbdwsFj8PM/IZZb0bbiiv1vnGsYZYoEMSFMw1XGj5Pu6cFCB+QDbaOScONPGzyycMa&#10;M+MG/qDrMVQiQthnqKEOocuk9EVNFn3iOuLola63GKLsK2l6HCLctjJV6kVabDgu1NjRa03F+Xix&#10;Gr4O5c/3s3qv3uy8G9yoJNul1PpxOm5XIAKN4R7+b++NhjRdwt+ZeAR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36i2HEAAAA3AAAAA8AAAAAAAAAAAAAAAAAmAIAAGRycy9k&#10;b3ducmV2LnhtbFBLBQYAAAAABAAEAPUAAACJAwAAAAA=&#10;" filled="f" stroked="f">
                  <v:textbox>
                    <w:txbxContent>
                      <w:p w:rsidR="00804951" w:rsidRPr="00B62436" w:rsidRDefault="009A1374" w:rsidP="00804951">
                        <w:pPr>
                          <w:pStyle w:val="En-tte"/>
                          <w:tabs>
                            <w:tab w:val="clear" w:pos="4536"/>
                            <w:tab w:val="clear" w:pos="9072"/>
                          </w:tabs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[</w:t>
                        </w:r>
                        <w:r w:rsidR="00804951">
                          <w:rPr>
                            <w:rFonts w:ascii="Arial" w:hAnsi="Arial" w:cs="Arial"/>
                          </w:rPr>
                          <w:t>Vitesse centrifugeuse = 0 tr/min</w:t>
                        </w:r>
                        <w:r>
                          <w:rPr>
                            <w:rFonts w:ascii="Arial" w:hAnsi="Arial" w:cs="Arial"/>
                          </w:rPr>
                          <w:t>]</w:t>
                        </w:r>
                      </w:p>
                    </w:txbxContent>
                  </v:textbox>
                </v:shape>
                <v:shape id="Text Box 613" o:spid="_x0000_s1071" type="#_x0000_t202" style="position:absolute;left:6793;top:6994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mX58IA&#10;AADcAAAADwAAAGRycy9kb3ducmV2LnhtbERPy4rCMBTdD/gP4QpuZEx94DjVKCLMoDtfONtLc22L&#10;zU1NYu38/WQhzPJw3otVayrRkPOlZQXDQQKCOLO65FzB+fT1PgPhA7LGyjIp+CUPq2XnbYGptk8+&#10;UHMMuYgh7FNUUIRQp1L6rCCDfmBr4shdrTMYInS51A6fMdxUcpQkU2mw5NhQYE2bgrLb8WEUzCbb&#10;5sfvxvtLNr1Wn6H/0XzfnVK9bruegwjUhn/xy73VCkbjOD+eiUdAL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mZfnwgAAANwAAAAPAAAAAAAAAAAAAAAAAJgCAABkcnMvZG93&#10;bnJldi54bWxQSwUGAAAAAAQABAD1AAAAhwMAAAAA&#10;">
                  <v:textbox>
                    <w:txbxContent>
                      <w:p w:rsidR="00804951" w:rsidRPr="00B62436" w:rsidRDefault="00804951" w:rsidP="00804951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20</w:t>
                        </w:r>
                        <w:r w:rsidR="00586852">
                          <w:rPr>
                            <w:rFonts w:ascii="Arial" w:hAnsi="Arial" w:cs="Arial"/>
                          </w:rPr>
                          <w:t>4</w:t>
                        </w:r>
                      </w:p>
                    </w:txbxContent>
                  </v:textbox>
                </v:shape>
                <v:shape id="AutoShape 614" o:spid="_x0000_s1072" type="#_x0000_t32" style="position:absolute;left:6931;top:7738;width:37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2MmcYAAADcAAAADwAAAGRycy9kb3ducmV2LnhtbESPQWsCMRSE74X+h/AKvRTNrqVFVqNs&#10;C0IVPGj1/tw8N8HNy3YTdfvvG6HgcZiZb5jpvHeNuFAXrGcF+TADQVx5bblWsPteDMYgQkTW2Hgm&#10;Bb8UYD57fJhiof2VN3TZxlokCIcCFZgY20LKUBlyGIa+JU7e0XcOY5JdLXWH1wR3jRxl2bt0aDkt&#10;GGzp01B12p6dgvUy/ygPxi5Xmx+7fluUzbl+2Sv1/NSXExCR+ngP/7e/tILRaw63M+kIyNk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BtjJnGAAAA3AAAAA8AAAAAAAAA&#10;AAAAAAAAoQIAAGRycy9kb3ducmV2LnhtbFBLBQYAAAAABAAEAPkAAACUAwAAAAA=&#10;"/>
                <v:line id="Line 615" o:spid="_x0000_s1073" style="position:absolute;flip:x;visibility:visible;mso-wrap-style:square" from="7127,7522" to="7127,79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oRjMcAAADcAAAADwAAAGRycy9kb3ducmV2LnhtbESPQWsCMRSE74X+h/CEXkrNdluKrkYR&#10;odCDl6qseHtunptlNy9rkur23zeFQo/DzHzDzJeD7cSVfGgcK3geZyCIK6cbrhXsd+9PExAhImvs&#10;HJOCbwqwXNzfzbHQ7safdN3GWiQIhwIVmBj7QspQGbIYxq4nTt7ZeYsxSV9L7fGW4LaTeZa9SYsN&#10;pwWDPa0NVe32yyqQk83jxa9Or23ZHg5TU1Zlf9wo9TAaVjMQkYb4H/5rf2gF+Us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ChGMxwAAANwAAAAPAAAAAAAA&#10;AAAAAAAAAKECAABkcnMvZG93bnJldi54bWxQSwUGAAAAAAQABAD5AAAAlQMAAAAA&#10;"/>
                <v:shape id="Text Box 617" o:spid="_x0000_s1074" type="#_x0000_t202" style="position:absolute;left:7400;top:7530;width:3114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sqVsQA&#10;AADcAAAADwAAAGRycy9kb3ducmV2LnhtbESPQWvCQBSE74L/YXmCt7qrtsVGVxFF6MnStBa8PbLP&#10;JJh9G7Krif/eFQoeh5n5hlmsOluJKzW+dKxhPFIgiDNnSs41/P7sXmYgfEA2WDkmDTfysFr2ewtM&#10;jGv5m65pyEWEsE9QQxFCnUjps4Is+pGriaN3co3FEGWTS9NgG+G2khOl3qXFkuNCgTVtCsrO6cVq&#10;OOxPx79X9ZVv7Vvduk5Jth9S6+GgW89BBOrCM/zf/jQaJtMpPM7E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nLKlbEAAAA3AAAAA8AAAAAAAAAAAAAAAAAmAIAAGRycy9k&#10;b3ducmV2LnhtbFBLBQYAAAAABAAEAPUAAACJAwAAAAA=&#10;" filled="f" stroked="f">
                  <v:textbox>
                    <w:txbxContent>
                      <w:p w:rsidR="00804951" w:rsidRPr="00B62436" w:rsidRDefault="008145F8" w:rsidP="00804951">
                        <w:pPr>
                          <w:pStyle w:val="En-tte"/>
                          <w:tabs>
                            <w:tab w:val="clear" w:pos="4536"/>
                            <w:tab w:val="clear" w:pos="9072"/>
                          </w:tabs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système à l'arrêt</w:t>
                        </w:r>
                      </w:p>
                    </w:txbxContent>
                  </v:textbox>
                </v:shape>
                <v:shape id="AutoShape 660" o:spid="_x0000_s1075" type="#_x0000_t32" style="position:absolute;left:7720;top:5392;width:0;height:25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zIFcMAAADcAAAADwAAAGRycy9kb3ducmV2LnhtbESPQWsCMRSE7wX/Q3iCt5pVW5HVKFYQ&#10;pJdSFfT42Dx3g5uXZZNu1n9vCoUeh5n5hllteluLjlpvHCuYjDMQxIXThksF59P+dQHCB2SNtWNS&#10;8CAPm/XgZYW5dpG/qTuGUiQI+xwVVCE0uZS+qMiiH7uGOHk311oMSbal1C3GBLe1nGbZXFo0nBYq&#10;bGhXUXE//lgFJn6Zrjns4sfn5ep1JPN4d0ap0bDfLkEE6sN/+K990Aqmszf4PZOOgFw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cyBXDAAAA3AAAAA8AAAAAAAAAAAAA&#10;AAAAoQIAAGRycy9kb3ducmV2LnhtbFBLBQYAAAAABAAEAPkAAACRAwAAAAA=&#10;">
                  <v:stroke endarrow="block"/>
                </v:shape>
                <v:shape id="Text Box 575" o:spid="_x0000_s1076" type="#_x0000_t202" style="position:absolute;left:7268;top:2508;width:4096;height:466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BZm8YA&#10;AADcAAAADwAAAGRycy9kb3ducmV2LnhtbESPT2vCQBTE70K/w/KEXkQ3TVE0dZUiWno1in9uj+xr&#10;Esy+TbPbmPrpu0LB4zAzv2Hmy85UoqXGlZYVvIwiEMSZ1SXnCva7zXAKwnlkjZVlUvBLDpaLp94c&#10;E22vvKU29bkIEHYJKii8rxMpXVaQQTeyNXHwvmxj0AfZ5FI3eA1wU8k4iibSYMlhocCaVgVll/TH&#10;KLgd2/T7dN7Gh8Fm5rux/Zjc1kap5373/gbCU+cf4f/2p1YQv47hfiYcAbn4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DBZm8YAAADcAAAADwAAAAAAAAAAAAAAAACYAgAAZHJz&#10;L2Rvd25yZXYueG1sUEsFBgAAAAAEAAQA9QAAAIsDAAAAAA==&#10;" stroked="f">
                  <v:textbox>
                    <w:txbxContent>
                      <w:p w:rsidR="006D4500" w:rsidRPr="008145F8" w:rsidRDefault="008145F8" w:rsidP="008145F8">
                        <w:r>
                          <w:rPr>
                            <w:rFonts w:ascii="Arial" w:hAnsi="Arial" w:cs="Arial"/>
                          </w:rPr>
                          <w:t>cycle d'arrêt normal demandé</w:t>
                        </w:r>
                      </w:p>
                    </w:txbxContent>
                  </v:textbox>
                </v:shape>
                <v:shape id="Text Box 576" o:spid="_x0000_s1077" type="#_x0000_t202" style="position:absolute;left:7268;top:3751;width:2235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DZP8MA&#10;AADcAAAADwAAAGRycy9kb3ducmV2LnhtbESP3YrCMBSE7xd8h3AEbxZN/atajbIKirf+PMCxObbF&#10;5qQ0WVvf3iwseDnMzDfMatOaUjypdoVlBcNBBII4tbrgTMH1su/PQTiPrLG0TApe5GCz7nytMNG2&#10;4RM9zz4TAcIuQQW591UipUtzMugGtiIO3t3WBn2QdSZ1jU2Am1KOoiiWBgsOCzlWtMspfZx/jYL7&#10;sfmeLprbwV9np0m8xWJ2sy+let32ZwnCU+s/4f/2USsYjWP4OxOOgFy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nDZP8MAAADcAAAADwAAAAAAAAAAAAAAAACYAgAAZHJzL2Rv&#10;d25yZXYueG1sUEsFBgAAAAAEAAQA9QAAAIgDAAAAAA==&#10;" stroked="f">
                  <v:textbox>
                    <w:txbxContent>
                      <w:p w:rsidR="006D4500" w:rsidRPr="00B62436" w:rsidRDefault="006D4500" w:rsidP="006D4500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30s</w:t>
                        </w:r>
                        <w:r w:rsidR="005D14A8">
                          <w:rPr>
                            <w:rFonts w:ascii="Arial" w:hAnsi="Arial" w:cs="Arial"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</w:rPr>
                          <w:t>/X201</w:t>
                        </w:r>
                      </w:p>
                    </w:txbxContent>
                  </v:textbox>
                </v:shape>
                <v:shape id="Text Box 577" o:spid="_x0000_s1078" type="#_x0000_t202" style="position:absolute;left:6813;top:1755;width:678;height:5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APk8YA&#10;AADcAAAADwAAAGRycy9kb3ducmV2LnhtbESPW2sCMRSE34X+h3AKfZGa9YKX1Sil0KJvakt9PWyO&#10;u4ubkzVJ1/XfG0HwcZiZb5jFqjWVaMj50rKCfi8BQZxZXXKu4Pfn630KwgdkjZVlUnAlD6vlS2eB&#10;qbYX3lGzD7mIEPYpKihCqFMpfVaQQd+zNXH0jtYZDFG6XGqHlwg3lRwkyVgaLDkuFFjTZ0HZaf9v&#10;FExH6+bgN8PtXzY+VrPQnTTfZ6fU22v7MQcRqA3P8KO91goGwwncz8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3APk8YAAADcAAAADwAAAAAAAAAAAAAAAACYAgAAZHJz&#10;L2Rvd25yZXYueG1sUEsFBgAAAAAEAAQA9QAAAIsDAAAAAA==&#10;">
                  <v:textbox>
                    <w:txbxContent>
                      <w:p w:rsidR="006D4500" w:rsidRPr="00B62436" w:rsidRDefault="006D4500" w:rsidP="006D4500">
                        <w:pPr>
                          <w:jc w:val="center"/>
                          <w:rPr>
                            <w:rFonts w:ascii="Arial" w:hAnsi="Arial" w:cs="Arial"/>
                            <w:sz w:val="36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200</w:t>
                        </w:r>
                      </w:p>
                    </w:txbxContent>
                  </v:textbox>
                </v:shape>
                <v:shape id="Text Box 578" o:spid="_x0000_s1079" type="#_x0000_t202" style="position:absolute;left:6813;top:3050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+b4cIA&#10;AADcAAAADwAAAGRycy9kb3ducmV2LnhtbERPy4rCMBTdD/gP4QpuZEx94DjVKCLMoDtfONtLc22L&#10;zU1NYu38/WQhzPJw3otVayrRkPOlZQXDQQKCOLO65FzB+fT1PgPhA7LGyjIp+CUPq2XnbYGptk8+&#10;UHMMuYgh7FNUUIRQp1L6rCCDfmBr4shdrTMYInS51A6fMdxUcpQkU2mw5NhQYE2bgrLb8WEUzCbb&#10;5sfvxvtLNr1Wn6H/0XzfnVK9bruegwjUhn/xy73VCkbjuDaeiUdAL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75vhwgAAANwAAAAPAAAAAAAAAAAAAAAAAJgCAABkcnMvZG93&#10;bnJldi54bWxQSwUGAAAAAAQABAD1AAAAhwMAAAAA&#10;">
                  <v:textbox>
                    <w:txbxContent>
                      <w:p w:rsidR="006D4500" w:rsidRPr="00B62436" w:rsidRDefault="006D4500" w:rsidP="006D450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201</w:t>
                        </w:r>
                      </w:p>
                    </w:txbxContent>
                  </v:textbox>
                </v:shape>
                <v:line id="Line 579" o:spid="_x0000_s1080" style="position:absolute;visibility:visible;mso-wrap-style:square" from="7151,2347" to="7151,30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oCgsYAAADc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PJnC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KKAoLGAAAA3AAAAA8AAAAAAAAA&#10;AAAAAAAAoQIAAGRycy9kb3ducmV2LnhtbFBLBQYAAAAABAAEAPkAAACUAwAAAAA=&#10;"/>
                <v:line id="Line 580" o:spid="_x0000_s1081" style="position:absolute;visibility:visible;mso-wrap-style:square" from="7040,2699" to="7265,26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bYYs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eBL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u22GLDAAAA3AAAAA8AAAAAAAAAAAAA&#10;AAAAoQIAAGRycy9kb3ducmV2LnhtbFBLBQYAAAAABAAEAPkAAACRAwAAAAA=&#10;"/>
                <v:line id="Line 581" o:spid="_x0000_s1082" style="position:absolute;visibility:visible;mso-wrap-style:square" from="7151,3578" to="7151,42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p9+ccAAADcAAAADwAAAGRycy9kb3ducmV2LnhtbESPT2vCQBTE70K/w/IK3nSjliCpq0hL&#10;QXsQ/xTa4zP7TGKzb8PuNkm/vSsUehxm5jfMYtWbWrTkfGVZwWScgCDOra64UPBxehvNQfiArLG2&#10;TAp+ycNq+TBYYKZtxwdqj6EQEcI+QwVlCE0mpc9LMujHtiGO3sU6gyFKV0jtsItwU8tpkqTSYMVx&#10;ocSGXkrKv48/RsFutk/b9fZ9039u03P+ejh/XTun1PCxXz+DCNSH//Bfe6MVTJ8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+n35xwAAANwAAAAPAAAAAAAA&#10;AAAAAAAAAKECAABkcnMvZG93bnJldi54bWxQSwUGAAAAAAQABAD5AAAAlQMAAAAA&#10;"/>
                <v:line id="Line 582" o:spid="_x0000_s1083" style="position:absolute;visibility:visible;mso-wrap-style:square" from="7040,3930" to="7265,3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jjjscAAADcAAAADwAAAGRycy9kb3ducmV2LnhtbESPQWvCQBSE7wX/w/KE3urGtARJXUUs&#10;Be2hVFvQ4zP7mkSzb8PuNkn/fbcgeBxm5htmvhxMIzpyvrasYDpJQBAXVtdcKvj6fH2YgfABWWNj&#10;mRT8koflYnQ3x1zbnnfU7UMpIoR9jgqqENpcSl9UZNBPbEscvW/rDIYoXSm1wz7CTSPTJMmkwZrj&#10;QoUtrSsqLvsfo+D98SPrVtu3zXDYZqfiZXc6nnun1P14WD2DCDSEW/ja3mgF6VM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KOOOxwAAANwAAAAPAAAAAAAA&#10;AAAAAAAAAKECAABkcnMvZG93bnJldi54bWxQSwUGAAAAAAQABAD5AAAAlQMAAAAA&#10;"/>
                <v:shape id="Text Box 583" o:spid="_x0000_s1084" type="#_x0000_t202" style="position:absolute;left:6841;top:4282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167cYA&#10;AADcAAAADwAAAGRycy9kb3ducmV2LnhtbESPW2sCMRSE3wv9D+EIfSndbFW8rEYphYq+WS3t62Fz&#10;9oKbk22Sruu/N4LQx2FmvmGW6940oiPna8sKXpMUBHFudc2lgq/jx8sMhA/IGhvLpOBCHtarx4cl&#10;Ztqe+ZO6QyhFhLDPUEEVQptJ6fOKDPrEtsTRK6wzGKJ0pdQOzxFuGjlM04k0WHNcqLCl94ry0+HP&#10;KJiNt92P34323/mkaObhedptfp1ST4P+bQEiUB/+w/f2VisYjkdwOxOPgFx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E167cYAAADcAAAADwAAAAAAAAAAAAAAAACYAgAAZHJz&#10;L2Rvd25yZXYueG1sUEsFBgAAAAAEAAQA9QAAAIsDAAAAAA==&#10;">
                  <v:textbox>
                    <w:txbxContent>
                      <w:p w:rsidR="006D4500" w:rsidRPr="00B62436" w:rsidRDefault="006D4500" w:rsidP="006D450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202</w:t>
                        </w:r>
                      </w:p>
                    </w:txbxContent>
                  </v:textbox>
                </v:shape>
                <v:line id="Line 584" o:spid="_x0000_s1085" style="position:absolute;flip:x;visibility:visible;mso-wrap-style:square" from="7143,4810" to="7151,5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lfHsYAAADcAAAADwAAAGRycy9kb3ducmV2LnhtbESPQWsCMRSE70L/Q3iFXkSzlaXY1ShS&#10;KPTgRSsrvT03z82ym5dtkur235tCweMwM98wy/VgO3EhHxrHCp6nGQjiyumGawWHz/fJHESIyBo7&#10;x6TglwKsVw+jJRbaXXlHl32sRYJwKFCBibEvpAyVIYth6nri5J2dtxiT9LXUHq8Jbjs5y7IXabHh&#10;tGCwpzdDVbv/sQrkfDv+9ptT3pbt8fhqyqrsv7ZKPT0OmwWISEO8h//bH1rBLM/h70w6AnJ1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2pXx7GAAAA3AAAAA8AAAAAAAAA&#10;AAAAAAAAoQIAAGRycy9kb3ducmV2LnhtbFBLBQYAAAAABAAEAPkAAACUAwAAAAA=&#10;"/>
                <v:line id="Line 585" o:spid="_x0000_s1086" style="position:absolute;visibility:visible;mso-wrap-style:square" from="7040,5161" to="7265,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F7+s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Ri+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wXv6xwAAANwAAAAPAAAAAAAA&#10;AAAAAAAAAKECAABkcnMvZG93bnJldi54bWxQSwUGAAAAAAQABAD5AAAAlQMAAAAA&#10;"/>
                <v:line id="Line 586" o:spid="_x0000_s1087" style="position:absolute;flip:x;visibility:visible;mso-wrap-style:square" from="6660,7894" to="7119,78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jdk8sYAAADcAAAADwAAAGRycy9kb3ducmV2LnhtbESPQWsCMRSE70L/Q3iFXqRmKyJ2NYoU&#10;Cj140ZZdentuXjfLbl62SarrvzdCweMwM98wq81gO3EiHxrHCl4mGQjiyumGawVfn+/PCxAhImvs&#10;HJOCCwXYrB9GK8y1O/OeTodYiwThkKMCE2OfSxkqQxbDxPXEyftx3mJM0tdSezwnuO3kNMvm0mLD&#10;acFgT2+GqvbwZxXIxW7867fHWVu0Zflqiqrov3dKPT0O2yWISEO8h//bH1rBdDaH25l0BOT6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3ZPLGAAAA3AAAAA8AAAAAAAAA&#10;AAAAAAAAoQIAAGRycy9kb3ducmV2LnhtbFBLBQYAAAAABAAEAPkAAACUAwAAAAA=&#10;"/>
                <v:line id="Line 587" o:spid="_x0000_s1088" style="position:absolute;flip:x;visibility:visible;mso-wrap-style:square" from="6676,1377" to="6684,78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vBacYAAADcAAAADwAAAGRycy9kb3ducmV2LnhtbESPQWsCMRSE74X+h/AKXkrNVqTVrVFE&#10;EDx4UctKb8/N62bZzcs2ibr+e1Mo9DjMzDfMbNHbVlzIh9qxgtdhBoK4dLrmSsHnYf0yAREissbW&#10;MSm4UYDF/PFhhrl2V97RZR8rkSAcclRgYuxyKUNpyGIYuo44ed/OW4xJ+kpqj9cEt60cZdmbtFhz&#10;WjDY0cpQ2ezPVoGcbJ9//PI0bormeJyaoiy6r61Sg6d++QEiUh//w3/tjVYwGr/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17wWnGAAAA3AAAAA8AAAAAAAAA&#10;AAAAAAAAoQIAAGRycy9kb3ducmV2LnhtbFBLBQYAAAAABAAEAPkAAACUAwAAAAA=&#10;"/>
                <v:line id="Line 588" o:spid="_x0000_s1089" style="position:absolute;visibility:visible;mso-wrap-style:square" from="6692,1377" to="7151,13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DUZM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eBLXxj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XA1GTDAAAA3AAAAA8AAAAAAAAAAAAA&#10;AAAAoQIAAGRycy9kb3ducmV2LnhtbFBLBQYAAAAABAAEAPkAAACRAwAAAAA=&#10;"/>
                <v:rect id="Rectangle 589" o:spid="_x0000_s1090" style="position:absolute;left:6871;top:1810;width:565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StvsQA&#10;AADcAAAADwAAAGRycy9kb3ducmV2LnhtbESPQWsCMRSE74L/ITzBm2YrttStUVZR8CTUFmpvj81r&#10;srh5WTbRXf99Uyh4HGbmG2a57l0tbtSGyrOCp2kGgrj0umKj4PNjP3kFESKyxtozKbhTgPVqOFhi&#10;rn3H73Q7RSMShEOOCmyMTS5lKC05DFPfECfvx7cOY5KtkbrFLsFdLWdZ9iIdVpwWLDa0tVReTlen&#10;YNd8H4tnE2TxFe354jfd3h6NUuNRX7yBiNTHR/i/fdAKZvMF/J1JR0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aErb7EAAAA3AAAAA8AAAAAAAAAAAAAAAAAmAIAAGRycy9k&#10;b3ducmV2LnhtbFBLBQYAAAAABAAEAPUAAACJAwAAAAA=&#10;" filled="f"/>
                <v:line id="Line 590" o:spid="_x0000_s1091" style="position:absolute;flip:y;visibility:visible;mso-wrap-style:square" from="7152,1377" to="7152,1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vPwMQAAADcAAAADwAAAGRycy9kb3ducmV2LnhtbERPy2oCMRTdC/2HcAvdFM1UWtGpUUQQ&#10;unDjgxF318ntZJjJzTRJdfr3zUJweTjv+bK3rbiSD7VjBW+jDARx6XTNlYLjYTOcgggRWWPrmBT8&#10;UYDl4mkwx1y7G+/ouo+VSCEcclRgYuxyKUNpyGIYuY44cd/OW4wJ+kpqj7cUbls5zrKJtFhzajDY&#10;0dpQ2ex/rQI53b7++NXlvSma02lmirLozlulXp771SeISH18iO/uL61g/JHmpz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S8/AxAAAANwAAAAPAAAAAAAAAAAA&#10;AAAAAKECAABkcnMvZG93bnJldi54bWxQSwUGAAAAAAQABAD5AAAAkgMAAAAA&#10;"/>
                <v:line id="Line 591" o:spid="_x0000_s1092" style="position:absolute;flip:y;visibility:visible;mso-wrap-style:square" from="7152,2282" to="7152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dqW8YAAADcAAAADwAAAGRycy9kb3ducmV2LnhtbESPQWsCMRSE7wX/Q3hCL0WzSiu6GkUK&#10;hR68VGXF23Pz3Cy7edkmqW7/fVMo9DjMzDfMatPbVtzIh9qxgsk4A0FcOl1zpeB4eBvNQYSIrLF1&#10;TAq+KcBmPXhYYa7dnT/oto+VSBAOOSowMXa5lKE0ZDGMXUecvKvzFmOSvpLa4z3BbSunWTaTFmtO&#10;CwY7ejVUNvsvq0DOd0+ffnt5bormdFqYoiy6806px2G/XYKI1Mf/8F/7XSuYvkz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gHalvGAAAA3AAAAA8AAAAAAAAA&#10;AAAAAAAAoQIAAGRycy9kb3ducmV2LnhtbFBLBQYAAAAABAAEAPkAAACUAwAAAAA=&#10;"/>
                <v:shape id="Text Box 592" o:spid="_x0000_s1093" type="#_x0000_t202" style="position:absolute;left:7359;top:4986;width:1634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hqbcQA&#10;AADcAAAADwAAAGRycy9kb3ducmV2LnhtbESPT4vCMBTE7wt+h/AEb2ti0cXtGkUUwZPL+mdhb4/m&#10;2Rabl9JEW7/9RhA8DjPzG2a26GwlbtT40rGG0VCBIM6cKTnXcDxs3qcgfEA2WDkmDXfysJj33maY&#10;GtfyD932IRcRwj5FDUUIdSqlzwqy6IeuJo7e2TUWQ5RNLk2DbYTbSiZKfUiLJceFAmtaFZRd9ler&#10;4bQ7//2O1Xe+tpO6dZ2SbD+l1oN+t/wCEagLr/CzvTUakkkCjzPxCMj5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tYam3EAAAA3AAAAA8AAAAAAAAAAAAAAAAAmAIAAGRycy9k&#10;b3ducmV2LnhtbFBLBQYAAAAABAAEAPUAAACJAwAAAAA=&#10;" filled="f" stroked="f">
                  <v:textbox>
                    <w:txbxContent>
                      <w:p w:rsidR="006D4500" w:rsidRPr="00B62436" w:rsidRDefault="00804951" w:rsidP="006D4500">
                        <w:pPr>
                          <w:pStyle w:val="En-tte"/>
                          <w:tabs>
                            <w:tab w:val="clear" w:pos="4536"/>
                            <w:tab w:val="clear" w:pos="9072"/>
                          </w:tabs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5 min</w:t>
                        </w:r>
                        <w:r w:rsidR="005D14A8">
                          <w:rPr>
                            <w:rFonts w:ascii="Arial" w:hAnsi="Arial" w:cs="Arial"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</w:rPr>
                          <w:t>/X202</w:t>
                        </w:r>
                      </w:p>
                    </w:txbxContent>
                  </v:textbox>
                </v:shape>
                <v:line id="Line 593" o:spid="_x0000_s1094" style="position:absolute;visibility:visible;mso-wrap-style:square" from="7519,4528" to="7744,45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3QyMcAAADc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i8T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vdDIxwAAANwAAAAPAAAAAAAA&#10;AAAAAAAAAKECAABkcnMvZG93bnJldi54bWxQSwUGAAAAAAQABAD5AAAAlQMAAAAA&#10;"/>
                <v:rect id="Rectangle 594" o:spid="_x0000_s1095" style="position:absolute;left:7744;top:4282;width:2695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yU/cMA&#10;AADcAAAADwAAAGRycy9kb3ducmV2LnhtbESPQWsCMRSE74L/ITyhN81WqpTVKKtU6ElQC623x+Y1&#10;Wdy8LJvU3f57Iwgeh5n5hlmue1eLK7Wh8qzgdZKBIC69rtgo+Drtxu8gQkTWWHsmBf8UYL0aDpaY&#10;a9/xga7HaESCcMhRgY2xyaUMpSWHYeIb4uT9+tZhTLI1UrfYJbir5TTL5tJhxWnBYkNbS+Xl+OcU&#10;fDTnfTEzQRbf0f5c/Kbb2b1R6mXUFwsQkfr4DD/an1rBdPYG9zPpCMjV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yU/cMAAADcAAAADwAAAAAAAAAAAAAAAACYAgAAZHJzL2Rv&#10;d25yZXYueG1sUEsFBgAAAAAEAAQA9QAAAIgDAAAAAA==&#10;" filled="f">
                  <v:textbox>
                    <w:txbxContent>
                      <w:p w:rsidR="006D4500" w:rsidRPr="00F47F5A" w:rsidRDefault="006D4500" w:rsidP="006D4500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Electrovanne de lavage</w:t>
                        </w:r>
                      </w:p>
                    </w:txbxContent>
                  </v:textbox>
                </v:rect>
                <v:shape id="AutoShape 595" o:spid="_x0000_s1096" type="#_x0000_t32" style="position:absolute;left:6971;top:6594;width:37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lvOsUAAADcAAAADwAAAGRycy9kb3ducmV2LnhtbESPQWsCMRSE74X+h/AKvRTNKmwpq1G2&#10;glAFD1q9PzfPTejmZd1EXf99Uyh4HGbmG2Y6710jrtQF61nBaJiBIK68tlwr2H8vBx8gQkTW2Hgm&#10;BXcKMJ89P02x0P7GW7ruYi0ShEOBCkyMbSFlqAw5DEPfEifv5DuHMcmulrrDW4K7Ro6z7F06tJwW&#10;DLa0MFT97C5OwWY1+iyPxq7W27Pd5MuyudRvB6VeX/pyAiJSHx/h//aXVjDOc/g7k46An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olvOsUAAADcAAAADwAAAAAAAAAA&#10;AAAAAAChAgAAZHJzL2Rvd25yZXYueG1sUEsFBgAAAAAEAAQA+QAAAJMDAAAAAA==&#10;"/>
              </v:group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3251584" behindDoc="0" locked="0" layoutInCell="1" allowOverlap="1">
                <wp:simplePos x="0" y="0"/>
                <wp:positionH relativeFrom="column">
                  <wp:posOffset>448310</wp:posOffset>
                </wp:positionH>
                <wp:positionV relativeFrom="paragraph">
                  <wp:posOffset>27940</wp:posOffset>
                </wp:positionV>
                <wp:extent cx="2707640" cy="3718560"/>
                <wp:effectExtent l="0" t="0" r="0" b="15240"/>
                <wp:wrapNone/>
                <wp:docPr id="195" name="Group 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07640" cy="3718560"/>
                          <a:chOff x="1557" y="1401"/>
                          <a:chExt cx="4264" cy="5856"/>
                        </a:xfrm>
                      </wpg:grpSpPr>
                      <wps:wsp>
                        <wps:cNvPr id="196" name="Rectangle 619"/>
                        <wps:cNvSpPr>
                          <a:spLocks noChangeArrowheads="1"/>
                        </wps:cNvSpPr>
                        <wps:spPr bwMode="auto">
                          <a:xfrm>
                            <a:off x="2584" y="3074"/>
                            <a:ext cx="1959" cy="5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804951" w:rsidRPr="00F47F5A" w:rsidRDefault="00804951" w:rsidP="00804951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Centrifugeuse:=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Line 620"/>
                        <wps:cNvCnPr/>
                        <wps:spPr bwMode="auto">
                          <a:xfrm>
                            <a:off x="2360" y="3320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Text Box 621"/>
                        <wps:cNvSpPr txBox="1">
                          <a:spLocks noChangeArrowheads="1"/>
                        </wps:cNvSpPr>
                        <wps:spPr bwMode="auto">
                          <a:xfrm>
                            <a:off x="1689" y="5554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1242" w:rsidRPr="00B62436" w:rsidRDefault="00EB1242" w:rsidP="00EB1242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10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Line 622"/>
                        <wps:cNvCnPr/>
                        <wps:spPr bwMode="auto">
                          <a:xfrm>
                            <a:off x="2024" y="4850"/>
                            <a:ext cx="0" cy="7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" name="Line 623"/>
                        <wps:cNvCnPr/>
                        <wps:spPr bwMode="auto">
                          <a:xfrm>
                            <a:off x="1913" y="5202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Text Box 624"/>
                        <wps:cNvSpPr txBox="1">
                          <a:spLocks noChangeArrowheads="1"/>
                        </wps:cNvSpPr>
                        <wps:spPr bwMode="auto">
                          <a:xfrm flipV="1">
                            <a:off x="2189" y="3748"/>
                            <a:ext cx="3632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1242" w:rsidRPr="00B62436" w:rsidRDefault="009A1374" w:rsidP="00EB1242">
                              <w:pPr>
                                <w:pStyle w:val="En-tte"/>
                                <w:tabs>
                                  <w:tab w:val="clear" w:pos="4536"/>
                                  <w:tab w:val="clear" w:pos="9072"/>
                                </w:tabs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[</w:t>
                              </w:r>
                              <w:r w:rsidR="00EB1242">
                                <w:rPr>
                                  <w:rFonts w:ascii="Arial" w:hAnsi="Arial" w:cs="Arial"/>
                                </w:rPr>
                                <w:t>Vitesse centrifugeuse &gt;</w:t>
                              </w:r>
                              <w:r w:rsidR="005D14A8">
                                <w:rPr>
                                  <w:rFonts w:ascii="Arial" w:hAnsi="Arial" w:cs="Arial"/>
                                </w:rPr>
                                <w:t xml:space="preserve"> </w:t>
                              </w:r>
                              <w:r w:rsidR="00EB1242">
                                <w:rPr>
                                  <w:rFonts w:ascii="Arial" w:hAnsi="Arial" w:cs="Arial"/>
                                </w:rPr>
                                <w:t>3</w:t>
                              </w:r>
                              <w:r w:rsidR="005D14A8">
                                <w:rPr>
                                  <w:rFonts w:ascii="Arial" w:hAnsi="Arial" w:cs="Arial"/>
                                </w:rPr>
                                <w:t xml:space="preserve"> </w:t>
                              </w:r>
                              <w:r w:rsidR="00EB1242">
                                <w:rPr>
                                  <w:rFonts w:ascii="Arial" w:hAnsi="Arial" w:cs="Arial"/>
                                </w:rPr>
                                <w:t>000 tr/min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" name="AutoShape 659"/>
                        <wps:cNvCnPr>
                          <a:cxnSpLocks noChangeShapeType="1"/>
                        </wps:cNvCnPr>
                        <wps:spPr bwMode="auto">
                          <a:xfrm flipV="1">
                            <a:off x="2584" y="2824"/>
                            <a:ext cx="0" cy="25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Text Box 545"/>
                        <wps:cNvSpPr txBox="1">
                          <a:spLocks noChangeArrowheads="1"/>
                        </wps:cNvSpPr>
                        <wps:spPr bwMode="auto">
                          <a:xfrm flipV="1">
                            <a:off x="2221" y="2348"/>
                            <a:ext cx="3528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4652" w:rsidRPr="00B62436" w:rsidRDefault="008145F8" w:rsidP="008E4652">
                              <w:pPr>
                                <w:pStyle w:val="En-tte"/>
                                <w:tabs>
                                  <w:tab w:val="clear" w:pos="4536"/>
                                  <w:tab w:val="clear" w:pos="9072"/>
                                </w:tabs>
                                <w:rPr>
                                  <w:rFonts w:ascii="Arial" w:hAnsi="Arial" w:cs="Arial"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</w:rPr>
                                <w:t>cycle</w:t>
                              </w:r>
                              <w:proofErr w:type="gramEnd"/>
                              <w:r w:rsidR="00800B95">
                                <w:rPr>
                                  <w:rFonts w:ascii="Arial" w:hAnsi="Arial" w:cs="Arial"/>
                                </w:rPr>
                                <w:t xml:space="preserve"> de fonctionnement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 xml:space="preserve"> demandé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4" name="Text Box 546"/>
                        <wps:cNvSpPr txBox="1">
                          <a:spLocks noChangeArrowheads="1"/>
                        </wps:cNvSpPr>
                        <wps:spPr bwMode="auto">
                          <a:xfrm>
                            <a:off x="2205" y="5023"/>
                            <a:ext cx="2235" cy="4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4652" w:rsidRPr="00B62436" w:rsidRDefault="008E4652" w:rsidP="008E4652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10s</w:t>
                              </w:r>
                              <w:r w:rsidR="005D14A8">
                                <w:rPr>
                                  <w:rFonts w:ascii="Arial" w:hAnsi="Arial" w:cs="Arial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/X10</w:t>
                              </w:r>
                              <w:r w:rsidR="00EB1242">
                                <w:rPr>
                                  <w:rFonts w:ascii="Arial" w:hAnsi="Arial" w:cs="Arial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5" name="Text Box 548"/>
                        <wps:cNvSpPr txBox="1">
                          <a:spLocks noChangeArrowheads="1"/>
                        </wps:cNvSpPr>
                        <wps:spPr bwMode="auto">
                          <a:xfrm>
                            <a:off x="1686" y="1779"/>
                            <a:ext cx="678" cy="5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4652" w:rsidRPr="00B62436" w:rsidRDefault="008E4652" w:rsidP="008E4652">
                              <w:pPr>
                                <w:jc w:val="center"/>
                                <w:rPr>
                                  <w:rFonts w:ascii="Arial" w:hAnsi="Arial" w:cs="Arial"/>
                                  <w:sz w:val="36"/>
                                </w:rPr>
                              </w:pPr>
                              <w:r w:rsidRPr="00B62436">
                                <w:rPr>
                                  <w:rFonts w:ascii="Arial" w:hAnsi="Arial" w:cs="Arial"/>
                                </w:rPr>
                                <w:t>1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6" name="Text Box 549"/>
                        <wps:cNvSpPr txBox="1">
                          <a:spLocks noChangeArrowheads="1"/>
                        </wps:cNvSpPr>
                        <wps:spPr bwMode="auto">
                          <a:xfrm>
                            <a:off x="1686" y="3074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4652" w:rsidRPr="00B62436" w:rsidRDefault="008E4652" w:rsidP="008E4652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1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7" name="Line 550"/>
                        <wps:cNvCnPr/>
                        <wps:spPr bwMode="auto">
                          <a:xfrm>
                            <a:off x="2024" y="2371"/>
                            <a:ext cx="0" cy="70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" name="Line 551"/>
                        <wps:cNvCnPr/>
                        <wps:spPr bwMode="auto">
                          <a:xfrm>
                            <a:off x="1905" y="2587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" name="Line 552"/>
                        <wps:cNvCnPr/>
                        <wps:spPr bwMode="auto">
                          <a:xfrm>
                            <a:off x="2024" y="3602"/>
                            <a:ext cx="0" cy="7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Line 553"/>
                        <wps:cNvCnPr/>
                        <wps:spPr bwMode="auto">
                          <a:xfrm>
                            <a:off x="1913" y="3954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" name="Text Box 554"/>
                        <wps:cNvSpPr txBox="1">
                          <a:spLocks noChangeArrowheads="1"/>
                        </wps:cNvSpPr>
                        <wps:spPr bwMode="auto">
                          <a:xfrm>
                            <a:off x="1714" y="4306"/>
                            <a:ext cx="678" cy="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4652" w:rsidRPr="00B62436" w:rsidRDefault="008E4652" w:rsidP="008E4652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10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2" name="Line 555"/>
                        <wps:cNvCnPr/>
                        <wps:spPr bwMode="auto">
                          <a:xfrm>
                            <a:off x="2032" y="6082"/>
                            <a:ext cx="0" cy="1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" name="Line 556"/>
                        <wps:cNvCnPr/>
                        <wps:spPr bwMode="auto">
                          <a:xfrm>
                            <a:off x="1937" y="6953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Line 557"/>
                        <wps:cNvCnPr/>
                        <wps:spPr bwMode="auto">
                          <a:xfrm flipH="1">
                            <a:off x="1557" y="7246"/>
                            <a:ext cx="45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" name="Line 558"/>
                        <wps:cNvCnPr/>
                        <wps:spPr bwMode="auto">
                          <a:xfrm>
                            <a:off x="1565" y="1401"/>
                            <a:ext cx="16" cy="58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" name="Line 559"/>
                        <wps:cNvCnPr/>
                        <wps:spPr bwMode="auto">
                          <a:xfrm>
                            <a:off x="1565" y="1401"/>
                            <a:ext cx="45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7" name="Rectangle 560"/>
                        <wps:cNvSpPr>
                          <a:spLocks noChangeArrowheads="1"/>
                        </wps:cNvSpPr>
                        <wps:spPr bwMode="auto">
                          <a:xfrm>
                            <a:off x="1744" y="1834"/>
                            <a:ext cx="565" cy="4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" name="Line 561"/>
                        <wps:cNvCnPr/>
                        <wps:spPr bwMode="auto">
                          <a:xfrm flipV="1">
                            <a:off x="2025" y="1401"/>
                            <a:ext cx="0" cy="3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9" name="Line 562"/>
                        <wps:cNvCnPr/>
                        <wps:spPr bwMode="auto">
                          <a:xfrm flipV="1">
                            <a:off x="2025" y="2306"/>
                            <a:ext cx="0" cy="1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" name="Text Box 563"/>
                        <wps:cNvSpPr txBox="1">
                          <a:spLocks noChangeArrowheads="1"/>
                        </wps:cNvSpPr>
                        <wps:spPr bwMode="auto">
                          <a:xfrm>
                            <a:off x="2168" y="6786"/>
                            <a:ext cx="3202" cy="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E4652" w:rsidRPr="00B62436" w:rsidRDefault="008145F8" w:rsidP="008E4652">
                              <w:pPr>
                                <w:pStyle w:val="En-tte"/>
                                <w:tabs>
                                  <w:tab w:val="clear" w:pos="4536"/>
                                  <w:tab w:val="clear" w:pos="9072"/>
                                </w:tabs>
                                <w:rPr>
                                  <w:rFonts w:ascii="Arial" w:hAnsi="Arial" w:cs="Arial"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</w:rPr>
                                <w:t>cycle</w:t>
                              </w:r>
                              <w:proofErr w:type="gramEnd"/>
                              <w:r>
                                <w:rPr>
                                  <w:rFonts w:ascii="Arial" w:hAnsi="Arial" w:cs="Arial"/>
                                </w:rPr>
                                <w:t xml:space="preserve"> d'</w:t>
                              </w:r>
                              <w:r w:rsidR="00800B95">
                                <w:rPr>
                                  <w:rFonts w:ascii="Arial" w:hAnsi="Arial" w:cs="Arial"/>
                                </w:rPr>
                                <w:t xml:space="preserve">arrêt 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 xml:space="preserve">normal </w:t>
                              </w:r>
                              <w:r w:rsidR="00800B95">
                                <w:rPr>
                                  <w:rFonts w:ascii="Arial" w:hAnsi="Arial" w:cs="Arial"/>
                                </w:rPr>
                                <w:t>demandé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1" name="Line 568"/>
                        <wps:cNvCnPr/>
                        <wps:spPr bwMode="auto">
                          <a:xfrm>
                            <a:off x="2376" y="5824"/>
                            <a:ext cx="2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" name="Rectangle 569"/>
                        <wps:cNvSpPr>
                          <a:spLocks noChangeArrowheads="1"/>
                        </wps:cNvSpPr>
                        <wps:spPr bwMode="auto">
                          <a:xfrm>
                            <a:off x="2601" y="5578"/>
                            <a:ext cx="2229" cy="5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8E4652" w:rsidRPr="00F47F5A" w:rsidRDefault="008E4652" w:rsidP="008E4652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Pompe d’alimentatio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Rectangle 573"/>
                        <wps:cNvSpPr>
                          <a:spLocks noChangeArrowheads="1"/>
                        </wps:cNvSpPr>
                        <wps:spPr bwMode="auto">
                          <a:xfrm>
                            <a:off x="2601" y="6106"/>
                            <a:ext cx="2229" cy="5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8E4652" w:rsidRPr="00F47F5A" w:rsidRDefault="008E4652" w:rsidP="008E4652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Pompe de polymè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77" o:spid="_x0000_s1097" style="position:absolute;margin-left:35.3pt;margin-top:2.2pt;width:213.2pt;height:292.8pt;z-index:253251584" coordorigin="1557,1401" coordsize="4264,58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">
                <v:rect id="Rectangle 619" o:spid="_x0000_s1098" style="position:absolute;left:2584;top:3074;width:1959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5098IA&#10;AADcAAAADwAAAGRycy9kb3ducmV2LnhtbERP32vCMBB+F/Y/hBvsTdMNJq6aSjcm7EmYCtO3ozmT&#10;0uZSmsx2/70RBr7dx/fzVuvRteJCfag9K3ieZSCIK69rNgoO+810ASJEZI2tZ1LwRwHWxcNkhbn2&#10;A3/TZReNSCEcclRgY+xyKUNlyWGY+Y44cWffO4wJ9kbqHocU7lr5kmVz6bDm1GCxow9LVbP7dQo+&#10;u9O2fDVBlj/RHhv/Pmzs1ij19DiWSxCRxngX/7u/dJr/NofbM+kCWV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XnT3wgAAANwAAAAPAAAAAAAAAAAAAAAAAJgCAABkcnMvZG93&#10;bnJldi54bWxQSwUGAAAAAAQABAD1AAAAhwMAAAAA&#10;" filled="f">
                  <v:textbox>
                    <w:txbxContent>
                      <w:p w:rsidR="00804951" w:rsidRPr="00F47F5A" w:rsidRDefault="00804951" w:rsidP="00804951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Centrifugeuse:=1</w:t>
                        </w:r>
                      </w:p>
                    </w:txbxContent>
                  </v:textbox>
                </v:rect>
                <v:line id="Line 620" o:spid="_x0000_s1099" style="position:absolute;visibility:visible;mso-wrap-style:square" from="2360,3320" to="2585,3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oNLcUAAADcAAAADwAAAGRycy9kb3ducmV2LnhtbERPTWvCQBC9C/6HZYTedNMWYpu6irQU&#10;1IOoLbTHMTtNotnZsLsm6b/vCkJv83ifM1v0phYtOV9ZVnA/SUAQ51ZXXCj4/HgfP4HwAVljbZkU&#10;/JKHxXw4mGGmbcd7ag+hEDGEfYYKyhCaTEqfl2TQT2xDHLkf6wyGCF0htcMuhptaPiRJKg1WHBtK&#10;bOi1pPx8uBgF28dd2i7Xm1X/tU6P+dv++H3qnFJ3o375AiJQH/7FN/dKx/nPU7g+Ey+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oNLcUAAADcAAAADwAAAAAAAAAA&#10;AAAAAAChAgAAZHJzL2Rvd25yZXYueG1sUEsFBgAAAAAEAAQA+QAAAJMDAAAAAA==&#10;"/>
                <v:shape id="Text Box 621" o:spid="_x0000_s1100" type="#_x0000_t202" style="position:absolute;left:1689;top:5554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6ylp8YA&#10;AADcAAAADwAAAGRycy9kb3ducmV2LnhtbESPQW/CMAyF75P4D5GRuKCRwhCDjoCmSZvgtrFpu1qN&#10;aas1TkmyUv49PiDtZus9v/d5ve1dozoKsfZsYDrJQBEX3tZcGvj6fL1fgooJ2WLjmQxcKMJ2M7hb&#10;Y279mT+oO6RSSQjHHA1UKbW51rGoyGGc+JZYtKMPDpOsodQ24FnCXaNnWbbQDmuWhgpbeqmo+D38&#10;OQPL+a77ifuH9+9icWxWafzYvZ2CMaNh//wEKlGf/s23650V/JXQyjMygd5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6ylp8YAAADcAAAADwAAAAAAAAAAAAAAAACYAgAAZHJz&#10;L2Rvd25yZXYueG1sUEsFBgAAAAAEAAQA9QAAAIsDAAAAAA==&#10;">
                  <v:textbox>
                    <w:txbxContent>
                      <w:p w:rsidR="00EB1242" w:rsidRPr="00B62436" w:rsidRDefault="00EB1242" w:rsidP="00EB1242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103</w:t>
                        </w:r>
                      </w:p>
                    </w:txbxContent>
                  </v:textbox>
                </v:shape>
                <v:line id="Line 622" o:spid="_x0000_s1101" style="position:absolute;visibility:visible;mso-wrap-style:square" from="2024,4850" to="2024,5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k8xMQAAADcAAAADwAAAGRycy9kb3ducmV2LnhtbERPTWvCQBC9F/wPyxR6q5taCDV1FWkR&#10;1INULbTHMTtNUrOzYXdN4r93BcHbPN7nTGa9qUVLzleWFbwMExDEudUVFwq+94vnNxA+IGusLZOC&#10;M3mYTQcPE8y07XhL7S4UIoawz1BBGUKTSenzkgz6oW2II/dnncEQoSukdtjFcFPLUZKk0mDFsaHE&#10;hj5Kyo+7k1Gwef1K2/lqvex/Vukh/9wefv87p9TTYz9/BxGoD3fxzb3Ucf54DNdn4gVye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yTzExAAAANwAAAAPAAAAAAAAAAAA&#10;AAAAAKECAABkcnMvZG93bnJldi54bWxQSwUGAAAAAAQABAD5AAAAkgMAAAAA&#10;"/>
                <v:line id="Line 623" o:spid="_x0000_s1102" style="position:absolute;visibility:visible;mso-wrap-style:square" from="1913,5202" to="2138,52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xhosUAAADc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EuHvTDwCcv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dxhosUAAADcAAAADwAAAAAAAAAA&#10;AAAAAAChAgAAZHJzL2Rvd25yZXYueG1sUEsFBgAAAAAEAAQA+QAAAJMDAAAAAA==&#10;"/>
                <v:shape id="Text Box 624" o:spid="_x0000_s1103" type="#_x0000_t202" style="position:absolute;left:2189;top:3748;width:3632;height:466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eVJcUA&#10;AADcAAAADwAAAGRycy9kb3ducmV2LnhtbESPQWvCQBSE74L/YXlCL6IbA4pNXaWUWno1irW3R/aZ&#10;BLNv0+w2Rn+9Kwgeh5n5hlmsOlOJlhpXWlYwGUcgiDOrS84V7Lbr0RyE88gaK8uk4EIOVst+b4GJ&#10;tmfeUJv6XAQIuwQVFN7XiZQuK8igG9uaOHhH2xj0QTa51A2eA9xUMo6imTRYclgosKaPgrJT+m8U&#10;XH/a9O/wu4n3w/Wr76b2a3b9NEq9DLr3NxCeOv8MP9rfWkEcTeB+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Z5UlxQAAANwAAAAPAAAAAAAAAAAAAAAAAJgCAABkcnMv&#10;ZG93bnJldi54bWxQSwUGAAAAAAQABAD1AAAAigMAAAAA&#10;" stroked="f">
                  <v:textbox>
                    <w:txbxContent>
                      <w:p w:rsidR="00EB1242" w:rsidRPr="00B62436" w:rsidRDefault="009A1374" w:rsidP="00EB1242">
                        <w:pPr>
                          <w:pStyle w:val="En-tte"/>
                          <w:tabs>
                            <w:tab w:val="clear" w:pos="4536"/>
                            <w:tab w:val="clear" w:pos="9072"/>
                          </w:tabs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[</w:t>
                        </w:r>
                        <w:r w:rsidR="00EB1242">
                          <w:rPr>
                            <w:rFonts w:ascii="Arial" w:hAnsi="Arial" w:cs="Arial"/>
                          </w:rPr>
                          <w:t>Vitesse centrifugeuse &gt;</w:t>
                        </w:r>
                        <w:r w:rsidR="005D14A8">
                          <w:rPr>
                            <w:rFonts w:ascii="Arial" w:hAnsi="Arial" w:cs="Arial"/>
                          </w:rPr>
                          <w:t xml:space="preserve"> </w:t>
                        </w:r>
                        <w:r w:rsidR="00EB1242">
                          <w:rPr>
                            <w:rFonts w:ascii="Arial" w:hAnsi="Arial" w:cs="Arial"/>
                          </w:rPr>
                          <w:t>3</w:t>
                        </w:r>
                        <w:r w:rsidR="005D14A8">
                          <w:rPr>
                            <w:rFonts w:ascii="Arial" w:hAnsi="Arial" w:cs="Arial"/>
                          </w:rPr>
                          <w:t xml:space="preserve"> </w:t>
                        </w:r>
                        <w:r w:rsidR="00EB1242">
                          <w:rPr>
                            <w:rFonts w:ascii="Arial" w:hAnsi="Arial" w:cs="Arial"/>
                          </w:rPr>
                          <w:t>000 tr/min</w:t>
                        </w:r>
                        <w:r>
                          <w:rPr>
                            <w:rFonts w:ascii="Arial" w:hAnsi="Arial" w:cs="Arial"/>
                          </w:rPr>
                          <w:t>]</w:t>
                        </w:r>
                      </w:p>
                    </w:txbxContent>
                  </v:textbox>
                </v:shape>
                <v:shape id="AutoShape 659" o:spid="_x0000_s1104" type="#_x0000_t32" style="position:absolute;left:2584;top:2824;width:0;height:25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U/R8MAAADcAAAADwAAAGRycy9kb3ducmV2LnhtbESPwWrDMBBE74X8g9hAb7VcQ0Jxo5jW&#10;EAi5lKSB9rhYW1vUWhlLsZy/rwqBHIeZecNsqtn2YqLRG8cKnrMcBHHjtOFWwflz9/QCwgdkjb1j&#10;UnAlD9V28bDBUrvIR5pOoRUJwr5EBV0IQymlbzqy6DM3ECfvx40WQ5JjK/WIMcFtL4s8X0uLhtNC&#10;hwPVHTW/p4tVYOKHmYZ9Hd8PX99eRzLXlTNKPS7nt1cQgeZwD9/ae62gyAv4P5OOgN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IVP0fDAAAA3AAAAA8AAAAAAAAAAAAA&#10;AAAAoQIAAGRycy9kb3ducmV2LnhtbFBLBQYAAAAABAAEAPkAAACRAwAAAAA=&#10;">
                  <v:stroke endarrow="block"/>
                </v:shape>
                <v:shape id="Text Box 545" o:spid="_x0000_s1105" type="#_x0000_t202" style="position:absolute;left:2221;top:2348;width:3528;height:466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muycYA&#10;AADcAAAADwAAAGRycy9kb3ducmV2LnhtbESPQWvCQBSE74X+h+UVeilm05RKG12lSBWvRqn19sg+&#10;k2D2bcyuMfXXu0LB4zAz3zDjaW9q0VHrKssKXqMYBHFudcWFgs16PvgA4TyyxtoyKfgjB9PJ48MY&#10;U23PvKIu84UIEHYpKii9b1IpXV6SQRfZhjh4e9sa9EG2hdQtngPc1DKJ46E0WHFYKLGhWUn5ITsZ&#10;BZdtlx1/d6vk52X+6ft3uxhevo1Sz0/91wiEp97fw//tpVaQxG9wOxOOgJx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vmuycYAAADcAAAADwAAAAAAAAAAAAAAAACYAgAAZHJz&#10;L2Rvd25yZXYueG1sUEsFBgAAAAAEAAQA9QAAAIsDAAAAAA==&#10;" stroked="f">
                  <v:textbox>
                    <w:txbxContent>
                      <w:p w:rsidR="008E4652" w:rsidRPr="00B62436" w:rsidRDefault="008145F8" w:rsidP="008E4652">
                        <w:pPr>
                          <w:pStyle w:val="En-tte"/>
                          <w:tabs>
                            <w:tab w:val="clear" w:pos="4536"/>
                            <w:tab w:val="clear" w:pos="9072"/>
                          </w:tabs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cycle</w:t>
                        </w:r>
                        <w:r w:rsidR="00800B95">
                          <w:rPr>
                            <w:rFonts w:ascii="Arial" w:hAnsi="Arial" w:cs="Arial"/>
                          </w:rPr>
                          <w:t xml:space="preserve"> de fonctionnement</w:t>
                        </w:r>
                        <w:r>
                          <w:rPr>
                            <w:rFonts w:ascii="Arial" w:hAnsi="Arial" w:cs="Arial"/>
                          </w:rPr>
                          <w:t xml:space="preserve"> demandé</w:t>
                        </w:r>
                      </w:p>
                    </w:txbxContent>
                  </v:textbox>
                </v:shape>
                <v:shape id="Text Box 546" o:spid="_x0000_s1106" type="#_x0000_t202" style="position:absolute;left:2205;top:5023;width:2235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4IobsMA&#10;AADcAAAADwAAAGRycy9kb3ducmV2LnhtbESP3YrCMBSE7wXfIZwFb8Smin/bNYoKK9768wCnzbEt&#10;25yUJtr69mZB8HKYmW+Y1aYzlXhQ40rLCsZRDII4s7rkXMH18jtagnAeWWNlmRQ8ycFm3e+tMNG2&#10;5RM9zj4XAcIuQQWF93UipcsKMugiWxMH72Ybgz7IJpe6wTbATSUncTyXBksOCwXWtC8o+zvfjYLb&#10;sR3Ovtv04K+L03S+w3KR2qdSg69u+wPCU+c/4Xf7qBVM4in8nwlHQK5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4IobsMAAADcAAAADwAAAAAAAAAAAAAAAACYAgAAZHJzL2Rv&#10;d25yZXYueG1sUEsFBgAAAAAEAAQA9QAAAIgDAAAAAA==&#10;" stroked="f">
                  <v:textbox>
                    <w:txbxContent>
                      <w:p w:rsidR="008E4652" w:rsidRPr="00B62436" w:rsidRDefault="008E4652" w:rsidP="008E4652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10s</w:t>
                        </w:r>
                        <w:r w:rsidR="005D14A8">
                          <w:rPr>
                            <w:rFonts w:ascii="Arial" w:hAnsi="Arial" w:cs="Arial"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</w:rPr>
                          <w:t>/X10</w:t>
                        </w:r>
                        <w:r w:rsidR="00EB1242">
                          <w:rPr>
                            <w:rFonts w:ascii="Arial" w:hAnsi="Arial" w:cs="Arial"/>
                          </w:rPr>
                          <w:t>2</w:t>
                        </w:r>
                      </w:p>
                    </w:txbxContent>
                  </v:textbox>
                </v:shape>
                <v:shape id="Text Box 548" o:spid="_x0000_s1107" type="#_x0000_t202" style="position:absolute;left:1686;top:1779;width:678;height:5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L+wsYA&#10;AADcAAAADwAAAGRycy9kb3ducmV2LnhtbESPT2sCMRTE70K/Q3gFL0Wz1dY/q1FEUOytVWmvj81z&#10;d+nmZU3iun57Uyh4HGbmN8x82ZpKNOR8aVnBaz8BQZxZXXKu4HjY9CYgfEDWWFkmBTfysFw8deaY&#10;anvlL2r2IRcRwj5FBUUIdSqlzwoy6Pu2Jo7eyTqDIUqXS+3wGuGmkoMkGUmDJceFAmtaF5T97i9G&#10;weRt1/z4j+HndzY6VdPwMm62Z6dU97ldzUAEasMj/N/eaQWD5B3+zsQjIB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oL+wsYAAADcAAAADwAAAAAAAAAAAAAAAACYAgAAZHJz&#10;L2Rvd25yZXYueG1sUEsFBgAAAAAEAAQA9QAAAIsDAAAAAA==&#10;">
                  <v:textbox>
                    <w:txbxContent>
                      <w:p w:rsidR="008E4652" w:rsidRPr="00B62436" w:rsidRDefault="008E4652" w:rsidP="008E4652">
                        <w:pPr>
                          <w:jc w:val="center"/>
                          <w:rPr>
                            <w:rFonts w:ascii="Arial" w:hAnsi="Arial" w:cs="Arial"/>
                            <w:sz w:val="36"/>
                          </w:rPr>
                        </w:pPr>
                        <w:r w:rsidRPr="00B62436">
                          <w:rPr>
                            <w:rFonts w:ascii="Arial" w:hAnsi="Arial" w:cs="Arial"/>
                          </w:rPr>
                          <w:t>1</w:t>
                        </w:r>
                        <w:r>
                          <w:rPr>
                            <w:rFonts w:ascii="Arial" w:hAnsi="Arial" w:cs="Arial"/>
                          </w:rPr>
                          <w:t>00</w:t>
                        </w:r>
                      </w:p>
                    </w:txbxContent>
                  </v:textbox>
                </v:shape>
                <v:shape id="Text Box 549" o:spid="_x0000_s1108" type="#_x0000_t202" style="position:absolute;left:1686;top:3074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BgtcUA&#10;AADcAAAADwAAAGRycy9kb3ducmV2LnhtbESPQWvCQBSE70L/w/KEXqRuaiXa1FWkYNGb1dJeH9ln&#10;Esy+jbtrjP/eFYQeh5n5hpktOlOLlpyvLCt4HSYgiHOrKy4U/OxXL1MQPiBrrC2Tgit5WMyfejPM&#10;tL3wN7W7UIgIYZ+hgjKEJpPS5yUZ9EPbEEfvYJ3BEKUrpHZ4iXBTy1GSpNJgxXGhxIY+S8qPu7NR&#10;MB2v2z+/edv+5umhfg+DSft1cko997vlB4hAXfgPP9prrWCUpHA/E4+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UGC1xQAAANwAAAAPAAAAAAAAAAAAAAAAAJgCAABkcnMv&#10;ZG93bnJldi54bWxQSwUGAAAAAAQABAD1AAAAigMAAAAA&#10;">
                  <v:textbox>
                    <w:txbxContent>
                      <w:p w:rsidR="008E4652" w:rsidRPr="00B62436" w:rsidRDefault="008E4652" w:rsidP="008E4652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101</w:t>
                        </w:r>
                      </w:p>
                    </w:txbxContent>
                  </v:textbox>
                </v:shape>
                <v:line id="Line 550" o:spid="_x0000_s1109" style="position:absolute;visibility:visible;mso-wrap-style:square" from="2024,2371" to="2024,3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X51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1+dbGAAAA3AAAAA8AAAAAAAAA&#10;AAAAAAAAoQIAAGRycy9kb3ducmV2LnhtbFBLBQYAAAAABAAEAPkAAACUAwAAAAA=&#10;"/>
                <v:line id="Line 551" o:spid="_x0000_s1110" style="position:absolute;visibility:visible;mso-wrap-style:square" from="1905,2587" to="2130,2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ptpMMAAADc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J3FtPBOPgJ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qbaTDAAAA3AAAAA8AAAAAAAAAAAAA&#10;AAAAoQIAAGRycy9kb3ducmV2LnhtbFBLBQYAAAAABAAEAPkAAACRAwAAAAA=&#10;"/>
                <v:line id="Line 552" o:spid="_x0000_s1111" style="position:absolute;visibility:visible;mso-wrap-style:square" from="2024,3602" to="2024,43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bIP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myD/GAAAA3AAAAA8AAAAAAAAA&#10;AAAAAAAAoQIAAGRycy9kb3ducmV2LnhtbFBLBQYAAAAABAAEAPkAAACUAwAAAAA=&#10;"/>
                <v:line id="Line 553" o:spid="_x0000_s1112" style="position:absolute;visibility:visible;mso-wrap-style:square" from="1913,3954" to="2138,39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X3f8QAAADcAAAADwAAAGRycy9kb3ducmV2LnhtbERPz2vCMBS+D/Y/hDfYbaY6KFKNpSiC&#10;7jCmDubx2by1nc1LSbK2+++Xg+Dx4/u9zEfTip6cbywrmE4SEMSl1Q1XCj5P25c5CB+QNbaWScEf&#10;echXjw9LzLQd+ED9MVQihrDPUEEdQpdJ6cuaDPqJ7Ygj922dwRChq6R2OMRw08pZkqTSYMOxocaO&#10;1jWV1+OvUfD++pH2xf5tN37t00u5OVzOP4NT6vlpLBYgAo3hLr65d1rBbBrnxzPx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Bfd/xAAAANwAAAAPAAAAAAAAAAAA&#10;AAAAAKECAABkcnMvZG93bnJldi54bWxQSwUGAAAAAAQABAD5AAAAkgMAAAAA&#10;"/>
                <v:shape id="Text Box 554" o:spid="_x0000_s1113" type="#_x0000_t202" style="position:absolute;left:1714;top:4306;width:678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BuHMUA&#10;AADcAAAADwAAAGRycy9kb3ducmV2LnhtbESPQWvCQBSE7wX/w/IEL0U3sUVt6ioiWPTWWrHXR/aZ&#10;hGbfxt01xn/vCoUeh5n5hpkvO1OLlpyvLCtIRwkI4tzqigsFh+/NcAbCB2SNtWVScCMPy0XvaY6Z&#10;tlf+onYfChEh7DNUUIbQZFL6vCSDfmQb4uidrDMYonSF1A6vEW5qOU6SiTRYcVwosaF1Sfnv/mIU&#10;zF637Y/fvXwe88mpfgvP0/bj7JQa9LvVO4hAXfgP/7W3WsE4TeFxJh4B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YG4cxQAAANwAAAAPAAAAAAAAAAAAAAAAAJgCAABkcnMv&#10;ZG93bnJldi54bWxQSwUGAAAAAAQABAD1AAAAigMAAAAA&#10;">
                  <v:textbox>
                    <w:txbxContent>
                      <w:p w:rsidR="008E4652" w:rsidRPr="00B62436" w:rsidRDefault="008E4652" w:rsidP="008E4652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102</w:t>
                        </w:r>
                      </w:p>
                    </w:txbxContent>
                  </v:textbox>
                </v:shape>
                <v:line id="Line 555" o:spid="_x0000_s1114" style="position:absolute;visibility:visible;mso-wrap-style:square" from="2032,6082" to="2032,72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vMk8YAAADc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mkKtzPxCM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ebzJPGAAAA3AAAAA8AAAAAAAAA&#10;AAAAAAAAoQIAAGRycy9kb3ducmV2LnhtbFBLBQYAAAAABAAEAPkAAACUAwAAAAA=&#10;"/>
                <v:line id="Line 556" o:spid="_x0000_s1115" style="position:absolute;visibility:visible;mso-wrap-style:square" from="1937,6953" to="2162,69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dpCMYAAADcAAAADwAAAGRycy9kb3ducmV2LnhtbESPQWvCQBSE7wX/w/KE3upGhSDRVaQi&#10;aA+l2kI9PrPPJDb7Nuxuk/jv3YLQ4zAz3zCLVW9q0ZLzlWUF41ECgji3uuJCwdfn9mUGwgdkjbVl&#10;UnAjD6vl4GmBmbYdH6g9hkJECPsMFZQhNJmUPi/JoB/Zhjh6F+sMhihdIbXDLsJNLSdJkkqDFceF&#10;Eht6LSn/Of4aBe/Tj7Rd7992/fc+Peebw/l07ZxSz8N+PQcRqA//4Ud7pxVMxlP4OxOP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XaQjGAAAA3AAAAA8AAAAAAAAA&#10;AAAAAAAAoQIAAGRycy9kb3ducmV2LnhtbFBLBQYAAAAABAAEAPkAAACUAwAAAAA=&#10;"/>
                <v:line id="Line 557" o:spid="_x0000_s1116" style="position:absolute;flip:x;visibility:visible;mso-wrap-style:square" from="1557,7246" to="2016,72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pwA8YAAADcAAAADwAAAGRycy9kb3ducmV2LnhtbESPQWsCMRSE74X+h/AEL0WzihRdjSKF&#10;Qg9eastKb8/Nc7Ps5mWbpLr++0YQPA4z8w2z2vS2FWfyoXasYDLOQBCXTtdcKfj+eh/NQYSIrLF1&#10;TAquFGCzfn5aYa7dhT/pvI+VSBAOOSowMXa5lKE0ZDGMXUecvJPzFmOSvpLa4yXBbSunWfYqLdac&#10;Fgx29GaobPZ/VoGc715+/fY4a4rmcFiYoiy6n51Sw0G/XYKI1MdH+N7+0AqmkxnczqQjIN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4acAPGAAAA3AAAAA8AAAAAAAAA&#10;AAAAAAAAoQIAAGRycy9kb3ducmV2LnhtbFBLBQYAAAAABAAEAPkAAACUAwAAAAA=&#10;"/>
                <v:line id="Line 558" o:spid="_x0000_s1117" style="position:absolute;visibility:visible;mso-wrap-style:square" from="1565,1401" to="1581,72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JU58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TCdP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clTnxwAAANwAAAAPAAAAAAAA&#10;AAAAAAAAAKECAABkcnMvZG93bnJldi54bWxQSwUGAAAAAAQABAD5AAAAlQMAAAAA&#10;"/>
                <v:line id="Line 559" o:spid="_x0000_s1118" style="position:absolute;visibility:visible;mso-wrap-style:square" from="1565,1401" to="2024,14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DKkM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JTC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gypDGAAAA3AAAAA8AAAAAAAAA&#10;AAAAAAAAoQIAAGRycy9kb3ducmV2LnhtbFBLBQYAAAAABAAEAPkAAACUAwAAAAA=&#10;"/>
                <v:rect id="Rectangle 560" o:spid="_x0000_s1119" style="position:absolute;left:1744;top:1834;width:565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+SzSsMA&#10;AADcAAAADwAAAGRycy9kb3ducmV2LnhtbESPQWsCMRSE74L/IbyCN80qtJbVKKsoeBLUQuvtsXlN&#10;FjcvyyZ1t/++KQgeh5n5hlmue1eLO7Wh8qxgOslAEJdeV2wUfFz243cQISJrrD2Tgl8KsF4NB0vM&#10;te/4RPdzNCJBOOSowMbY5FKG0pLDMPENcfK+feswJtkaqVvsEtzVcpZlb9JhxWnBYkNbS+Xt/OMU&#10;7JrrsXg1QRaf0X7d/Kbb26NRavTSFwsQkfr4DD/aB61gNp3D/5l0BOTq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+SzSsMAAADcAAAADwAAAAAAAAAAAAAAAACYAgAAZHJzL2Rv&#10;d25yZXYueG1sUEsFBgAAAAAEAAQA9QAAAIgDAAAAAA==&#10;" filled="f"/>
                <v:line id="Line 561" o:spid="_x0000_s1120" style="position:absolute;flip:y;visibility:visible;mso-wrap-style:square" from="2025,1401" to="2025,1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1d6BsMAAADcAAAADwAAAGRycy9kb3ducmV2LnhtbERPz2vCMBS+D/wfwhO8jJkqQ7QziggD&#10;D16mUvH21rw1pc1LTTLt/vvlIHj8+H4v171txY18qB0rmIwzEMSl0zVXCk7Hz7c5iBCRNbaOScEf&#10;BVivBi9LzLW78xfdDrESKYRDjgpMjF0uZSgNWQxj1xEn7sd5izFBX0nt8Z7CbSunWTaTFmtODQY7&#10;2hoqm8OvVSDn+9er33y/N0VzPi9MURbdZa/UaNhvPkBE6uNT/HDvtILpJK1NZ9IRkK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9XegbDAAAA3AAAAA8AAAAAAAAAAAAA&#10;AAAAoQIAAGRycy9kb3ducmV2LnhtbFBLBQYAAAAABAAEAPkAAACRAwAAAAA=&#10;"/>
                <v:line id="Line 562" o:spid="_x0000_s1121" style="position:absolute;flip:y;visibility:visible;mso-wrap-style:square" from="2025,2306" to="2025,24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vfncYAAADcAAAADwAAAGRycy9kb3ducmV2LnhtbESPQWsCMRSE74X+h/AKXkrNKlJ0NYoU&#10;Ch68aMtKb6+b52bZzcs2SXX990YQPA4z8w2zWPW2FSfyoXasYDTMQBCXTtdcKfj++nybgggRWWPr&#10;mBRcKMBq+fy0wFy7M+/otI+VSBAOOSowMXa5lKE0ZDEMXUecvKPzFmOSvpLa4znBbSvHWfYuLdac&#10;Fgx29GGobPb/VoGcbl///Pp30hTN4TAzRVl0P1ulBi/9eg4iUh8f4Xt7oxWMRzO4nU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Ab353GAAAA3AAAAA8AAAAAAAAA&#10;AAAAAAAAoQIAAGRycy9kb3ducmV2LnhtbFBLBQYAAAAABAAEAPkAAACUAwAAAAA=&#10;"/>
                <v:shape id="Text Box 563" o:spid="_x0000_s1122" type="#_x0000_t202" style="position:absolute;left:2168;top:6786;width:3202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Ai/MIA&#10;AADcAAAADwAAAGRycy9kb3ducmV2LnhtbERPW2vCMBR+H/gfwhH2tiaWbWg1imwIe9pYvYBvh+bY&#10;FpuT0ETb/fvlYbDHj+++2oy2E3fqQ+tYwyxTIIgrZ1quNRz2u6c5iBCRDXaOScMPBdisJw8rLIwb&#10;+JvuZaxFCuFQoIYmRl9IGaqGLIbMeeLEXVxvMSbY19L0OKRw28lcqVdpseXU0KCnt4aqa3mzGo6f&#10;l/PpWX3V7/bFD25Uku1Cav04HbdLEJHG+C/+c38YDXme5qcz6Qj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wCL8wgAAANwAAAAPAAAAAAAAAAAAAAAAAJgCAABkcnMvZG93&#10;bnJldi54bWxQSwUGAAAAAAQABAD1AAAAhwMAAAAA&#10;" filled="f" stroked="f">
                  <v:textbox>
                    <w:txbxContent>
                      <w:p w:rsidR="008E4652" w:rsidRPr="00B62436" w:rsidRDefault="008145F8" w:rsidP="008E4652">
                        <w:pPr>
                          <w:pStyle w:val="En-tte"/>
                          <w:tabs>
                            <w:tab w:val="clear" w:pos="4536"/>
                            <w:tab w:val="clear" w:pos="9072"/>
                          </w:tabs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cycle d'</w:t>
                        </w:r>
                        <w:r w:rsidR="00800B95">
                          <w:rPr>
                            <w:rFonts w:ascii="Arial" w:hAnsi="Arial" w:cs="Arial"/>
                          </w:rPr>
                          <w:t xml:space="preserve">arrêt </w:t>
                        </w:r>
                        <w:r>
                          <w:rPr>
                            <w:rFonts w:ascii="Arial" w:hAnsi="Arial" w:cs="Arial"/>
                          </w:rPr>
                          <w:t xml:space="preserve">normal </w:t>
                        </w:r>
                        <w:r w:rsidR="00800B95">
                          <w:rPr>
                            <w:rFonts w:ascii="Arial" w:hAnsi="Arial" w:cs="Arial"/>
                          </w:rPr>
                          <w:t>demandé</w:t>
                        </w:r>
                      </w:p>
                    </w:txbxContent>
                  </v:textbox>
                </v:shape>
                <v:line id="Line 568" o:spid="_x0000_s1123" style="position:absolute;visibility:visible;mso-wrap-style:square" from="2376,5824" to="2601,5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WYWcYAAADc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nQKtzPxCM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klmFnGAAAA3AAAAA8AAAAAAAAA&#10;AAAAAAAAoQIAAGRycy9kb3ducmV2LnhtbFBLBQYAAAAABAAEAPkAAACUAwAAAAA=&#10;"/>
                <v:rect id="Rectangle 569" o:spid="_x0000_s1124" style="position:absolute;left:2601;top:5578;width:2229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/ab8QA&#10;AADcAAAADwAAAGRycy9kb3ducmV2LnhtbESPwWrDMBBE74X8g9hCbo1cQ0NxIxsnNNBTIGmg7W2x&#10;NpKJtTKWGjt/HwUKPQ4z84ZZVZPrxIWG0HpW8LzIQBA3XrdsFBw/t0+vIEJE1th5JgVXClCVs4cV&#10;FtqPvKfLIRqRIBwKVGBj7AspQ2PJYVj4njh5Jz84jEkORuoBxwR3ncyzbCkdtpwWLPa0sdScD79O&#10;wXv/s6tfTJD1V7TfZ78et3ZnlJo/TvUbiEhT/A//tT+0gjzP4X4mHQFZ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X/2m/EAAAA3AAAAA8AAAAAAAAAAAAAAAAAmAIAAGRycy9k&#10;b3ducmV2LnhtbFBLBQYAAAAABAAEAPUAAACJAwAAAAA=&#10;" filled="f">
                  <v:textbox>
                    <w:txbxContent>
                      <w:p w:rsidR="008E4652" w:rsidRPr="00F47F5A" w:rsidRDefault="008E4652" w:rsidP="008E4652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Pompe d’alimentation</w:t>
                        </w:r>
                      </w:p>
                    </w:txbxContent>
                  </v:textbox>
                </v:rect>
                <v:rect id="Rectangle 573" o:spid="_x0000_s1125" style="position:absolute;left:2601;top:6106;width:2229;height:5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N/9MQA&#10;AADcAAAADwAAAGRycy9kb3ducmV2LnhtbESPQWsCMRSE74L/IbxCb5rtloqsRllFoSdBW7C9PTbP&#10;ZHHzsmxSd/vvm4LgcZiZb5jlenCNuFEXas8KXqYZCOLK65qNgs+P/WQOIkRkjY1nUvBLAdar8WiJ&#10;hfY9H+l2ikYkCIcCFdgY20LKUFlyGKa+JU7exXcOY5KdkbrDPsFdI/Msm0mHNacFiy1tLVXX049T&#10;sGu/D+WbCbI8R/t19Zt+bw9GqeenoVyAiDTER/jeftcK8vwV/s+kI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qzf/TEAAAA3AAAAA8AAAAAAAAAAAAAAAAAmAIAAGRycy9k&#10;b3ducmV2LnhtbFBLBQYAAAAABAAEAPUAAACJAwAAAAA=&#10;" filled="f">
                  <v:textbox>
                    <w:txbxContent>
                      <w:p w:rsidR="008E4652" w:rsidRPr="00F47F5A" w:rsidRDefault="008E4652" w:rsidP="008E4652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Pompe de polymèr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8E4652" w:rsidRDefault="008E4652" w:rsidP="00B62436">
      <w:pPr>
        <w:rPr>
          <w:rFonts w:ascii="Arial" w:hAnsi="Arial" w:cs="Arial"/>
        </w:rPr>
      </w:pPr>
    </w:p>
    <w:p w:rsidR="008E4652" w:rsidRDefault="008E4652" w:rsidP="00B62436">
      <w:pPr>
        <w:rPr>
          <w:rFonts w:ascii="Arial" w:hAnsi="Arial" w:cs="Arial"/>
        </w:rPr>
      </w:pPr>
    </w:p>
    <w:p w:rsidR="008E4652" w:rsidRDefault="008E4652" w:rsidP="00B62436">
      <w:pPr>
        <w:rPr>
          <w:rFonts w:ascii="Arial" w:hAnsi="Arial" w:cs="Arial"/>
        </w:rPr>
      </w:pPr>
    </w:p>
    <w:p w:rsidR="008E4652" w:rsidRDefault="008E4652" w:rsidP="00B62436">
      <w:pPr>
        <w:rPr>
          <w:rFonts w:ascii="Arial" w:hAnsi="Arial" w:cs="Arial"/>
        </w:rPr>
      </w:pPr>
    </w:p>
    <w:p w:rsidR="008E4652" w:rsidRDefault="008E4652" w:rsidP="00B62436">
      <w:pPr>
        <w:rPr>
          <w:rFonts w:ascii="Arial" w:hAnsi="Arial" w:cs="Arial"/>
        </w:rPr>
      </w:pPr>
    </w:p>
    <w:p w:rsidR="008E4652" w:rsidRDefault="008E4652" w:rsidP="00B62436">
      <w:pPr>
        <w:rPr>
          <w:rFonts w:ascii="Arial" w:hAnsi="Arial" w:cs="Arial"/>
        </w:rPr>
      </w:pPr>
    </w:p>
    <w:p w:rsidR="008E4652" w:rsidRDefault="008E4652" w:rsidP="00B62436">
      <w:pPr>
        <w:rPr>
          <w:rFonts w:ascii="Arial" w:hAnsi="Arial" w:cs="Arial"/>
        </w:rPr>
      </w:pPr>
    </w:p>
    <w:p w:rsidR="008E4652" w:rsidRDefault="008E4652" w:rsidP="00B62436">
      <w:pPr>
        <w:rPr>
          <w:rFonts w:ascii="Arial" w:hAnsi="Arial" w:cs="Arial"/>
        </w:rPr>
      </w:pPr>
    </w:p>
    <w:p w:rsidR="008E4652" w:rsidRDefault="008E4652" w:rsidP="00B62436">
      <w:pPr>
        <w:rPr>
          <w:rFonts w:ascii="Arial" w:hAnsi="Arial" w:cs="Arial"/>
        </w:rPr>
      </w:pPr>
    </w:p>
    <w:p w:rsidR="008E4652" w:rsidRDefault="008E4652" w:rsidP="00B62436">
      <w:pPr>
        <w:rPr>
          <w:rFonts w:ascii="Arial" w:hAnsi="Arial" w:cs="Arial"/>
        </w:rPr>
      </w:pPr>
    </w:p>
    <w:p w:rsidR="008E4652" w:rsidRDefault="008E465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7E1812" w:rsidRDefault="007E1812">
      <w:pPr>
        <w:rPr>
          <w:rFonts w:ascii="Arial" w:hAnsi="Arial" w:cs="Arial"/>
        </w:rPr>
      </w:pPr>
    </w:p>
    <w:p w:rsidR="00D226BC" w:rsidRDefault="00D226BC">
      <w:pPr>
        <w:rPr>
          <w:rFonts w:ascii="Arial" w:hAnsi="Arial" w:cs="Arial"/>
        </w:rPr>
      </w:pPr>
    </w:p>
    <w:p w:rsidR="00D226BC" w:rsidRDefault="00D226BC">
      <w:pPr>
        <w:rPr>
          <w:rFonts w:ascii="Arial" w:hAnsi="Arial" w:cs="Arial"/>
        </w:rPr>
      </w:pPr>
    </w:p>
    <w:p w:rsidR="00D226BC" w:rsidRDefault="00D226BC">
      <w:pPr>
        <w:rPr>
          <w:rFonts w:ascii="Arial" w:hAnsi="Arial" w:cs="Arial"/>
        </w:rPr>
      </w:pPr>
    </w:p>
    <w:p w:rsidR="00D226BC" w:rsidRPr="00543A94" w:rsidRDefault="00D226BC" w:rsidP="00D226BC">
      <w:pPr>
        <w:pStyle w:val="NormalWeb"/>
        <w:spacing w:before="0" w:beforeAutospacing="0" w:after="0" w:afterAutospacing="0"/>
        <w:rPr>
          <w:rFonts w:ascii="Arial" w:hAnsi="Arial" w:cs="Arial"/>
          <w:b/>
          <w:sz w:val="22"/>
          <w:szCs w:val="22"/>
          <w:u w:val="single"/>
        </w:rPr>
      </w:pPr>
      <w:r w:rsidRPr="00543A94">
        <w:rPr>
          <w:rFonts w:ascii="Arial" w:hAnsi="Arial" w:cs="Arial"/>
          <w:b/>
          <w:sz w:val="22"/>
          <w:szCs w:val="22"/>
          <w:u w:val="single"/>
        </w:rPr>
        <w:t>Circuit pneumatique modifié.</w:t>
      </w:r>
    </w:p>
    <w:p w:rsidR="00D226BC" w:rsidRPr="00543A94" w:rsidRDefault="00D226BC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</w:p>
    <w:p w:rsidR="00D226BC" w:rsidRPr="00543A94" w:rsidRDefault="00C4020A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207552" behindDoc="0" locked="0" layoutInCell="1" allowOverlap="1">
                <wp:simplePos x="0" y="0"/>
                <wp:positionH relativeFrom="column">
                  <wp:posOffset>2559050</wp:posOffset>
                </wp:positionH>
                <wp:positionV relativeFrom="paragraph">
                  <wp:posOffset>107950</wp:posOffset>
                </wp:positionV>
                <wp:extent cx="238760" cy="248920"/>
                <wp:effectExtent l="0" t="0" r="27940" b="17780"/>
                <wp:wrapNone/>
                <wp:docPr id="194" name="Oval 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4892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D226BC" w:rsidRPr="00674301" w:rsidRDefault="00D226BC" w:rsidP="00D226BC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>b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68" o:spid="_x0000_s1126" style="position:absolute;left:0;text-align:left;margin-left:201.5pt;margin-top:8.5pt;width:18.8pt;height:19.6pt;z-index:2532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" filled="f" strokecolor="red" strokeweight="1pt">
                <v:textbox inset="0,0,0,0">
                  <w:txbxContent>
                    <w:p w:rsidR="00D226BC" w:rsidRPr="00674301" w:rsidRDefault="00D226BC" w:rsidP="00D226BC">
                      <w:pPr>
                        <w:jc w:val="center"/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  <w:t>b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206528" behindDoc="0" locked="0" layoutInCell="1" allowOverlap="1">
                <wp:simplePos x="0" y="0"/>
                <wp:positionH relativeFrom="column">
                  <wp:posOffset>2221865</wp:posOffset>
                </wp:positionH>
                <wp:positionV relativeFrom="paragraph">
                  <wp:posOffset>107950</wp:posOffset>
                </wp:positionV>
                <wp:extent cx="238760" cy="248920"/>
                <wp:effectExtent l="0" t="0" r="27940" b="17780"/>
                <wp:wrapNone/>
                <wp:docPr id="193" name="Oval 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4892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D226BC" w:rsidRPr="00674301" w:rsidRDefault="00D226BC" w:rsidP="00D226BC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674301"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>a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67" o:spid="_x0000_s1127" style="position:absolute;left:0;text-align:left;margin-left:174.95pt;margin-top:8.5pt;width:18.8pt;height:19.6pt;z-index:25320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" filled="f" strokecolor="red" strokeweight="1pt">
                <v:textbox inset="0,0,0,0">
                  <w:txbxContent>
                    <w:p w:rsidR="00D226BC" w:rsidRPr="00674301" w:rsidRDefault="00D226BC" w:rsidP="00D226BC">
                      <w:pPr>
                        <w:jc w:val="center"/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</w:pPr>
                      <w:r w:rsidRPr="00674301"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  <w:t>a</w:t>
                      </w:r>
                    </w:p>
                  </w:txbxContent>
                </v:textbox>
              </v:oval>
            </w:pict>
          </mc:Fallback>
        </mc:AlternateContent>
      </w:r>
    </w:p>
    <w:p w:rsidR="00D226BC" w:rsidRPr="00543A94" w:rsidRDefault="00D226BC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b/>
          <w:sz w:val="22"/>
          <w:szCs w:val="22"/>
        </w:rPr>
        <w:t>Remarque :</w:t>
      </w:r>
      <w:r w:rsidRPr="00543A94">
        <w:rPr>
          <w:rFonts w:ascii="Arial" w:hAnsi="Arial" w:cs="Arial"/>
          <w:sz w:val="22"/>
          <w:szCs w:val="22"/>
        </w:rPr>
        <w:t xml:space="preserve"> pour les désignations        </w:t>
      </w:r>
      <w:proofErr w:type="gramStart"/>
      <w:r w:rsidRPr="00543A94">
        <w:rPr>
          <w:rFonts w:ascii="Arial" w:hAnsi="Arial" w:cs="Arial"/>
          <w:sz w:val="22"/>
          <w:szCs w:val="22"/>
        </w:rPr>
        <w:t>,        ,</w:t>
      </w:r>
      <w:proofErr w:type="gramEnd"/>
      <w:r w:rsidRPr="00543A9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543A94">
        <w:rPr>
          <w:rFonts w:ascii="Arial" w:hAnsi="Arial" w:cs="Arial"/>
          <w:sz w:val="22"/>
          <w:szCs w:val="22"/>
        </w:rPr>
        <w:t>etc</w:t>
      </w:r>
      <w:proofErr w:type="spellEnd"/>
      <w:r w:rsidRPr="00543A94">
        <w:rPr>
          <w:rFonts w:ascii="Arial" w:hAnsi="Arial" w:cs="Arial"/>
          <w:sz w:val="22"/>
          <w:szCs w:val="22"/>
        </w:rPr>
        <w:t xml:space="preserve"> ..., voir la question </w:t>
      </w:r>
      <w:r w:rsidRPr="0055266F">
        <w:rPr>
          <w:rFonts w:ascii="Arial" w:hAnsi="Arial" w:cs="Arial"/>
          <w:b/>
          <w:sz w:val="22"/>
          <w:szCs w:val="22"/>
        </w:rPr>
        <w:t>Q2.1</w:t>
      </w:r>
      <w:r w:rsidRPr="00543A94">
        <w:rPr>
          <w:rFonts w:ascii="Arial" w:hAnsi="Arial" w:cs="Arial"/>
          <w:sz w:val="22"/>
          <w:szCs w:val="22"/>
        </w:rPr>
        <w:t xml:space="preserve"> </w:t>
      </w:r>
    </w:p>
    <w:p w:rsidR="00D226BC" w:rsidRDefault="00C4020A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3743104" behindDoc="0" locked="0" layoutInCell="1" allowOverlap="1">
                <wp:simplePos x="0" y="0"/>
                <wp:positionH relativeFrom="column">
                  <wp:posOffset>-116840</wp:posOffset>
                </wp:positionH>
                <wp:positionV relativeFrom="paragraph">
                  <wp:posOffset>164465</wp:posOffset>
                </wp:positionV>
                <wp:extent cx="6414770" cy="1923415"/>
                <wp:effectExtent l="13970" t="8890" r="10160" b="10795"/>
                <wp:wrapNone/>
                <wp:docPr id="34" name="Group 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14770" cy="1923415"/>
                          <a:chOff x="667" y="9734"/>
                          <a:chExt cx="10102" cy="3029"/>
                        </a:xfrm>
                      </wpg:grpSpPr>
                      <wpg:grpSp>
                        <wpg:cNvPr id="35" name="Group 884"/>
                        <wpg:cNvGrpSpPr>
                          <a:grpSpLocks/>
                        </wpg:cNvGrpSpPr>
                        <wpg:grpSpPr bwMode="auto">
                          <a:xfrm>
                            <a:off x="667" y="9734"/>
                            <a:ext cx="10102" cy="3029"/>
                            <a:chOff x="667" y="9734"/>
                            <a:chExt cx="10102" cy="3029"/>
                          </a:xfrm>
                        </wpg:grpSpPr>
                        <wps:wsp>
                          <wps:cNvPr id="118" name="Oval 761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7" y="12491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9" name="Text Box 7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54" y="10697"/>
                              <a:ext cx="1615" cy="121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226BC" w:rsidRPr="00655C25" w:rsidRDefault="00D226BC" w:rsidP="00D226BC">
                                <w:pPr>
                                  <w:jc w:val="center"/>
                                  <w:rPr>
                                    <w:rFonts w:ascii="Arial" w:hAnsi="Arial" w:cs="Arial"/>
                                    <w:sz w:val="24"/>
                                    <w:szCs w:val="24"/>
                                  </w:rPr>
                                </w:pPr>
                                <w:r w:rsidRPr="00655C25">
                                  <w:rPr>
                                    <w:rFonts w:ascii="Arial" w:hAnsi="Arial" w:cs="Arial"/>
                                    <w:sz w:val="24"/>
                                    <w:szCs w:val="24"/>
                                  </w:rPr>
                                  <w:t xml:space="preserve">Vers </w:t>
                                </w:r>
                                <w:r>
                                  <w:rPr>
                                    <w:rFonts w:ascii="Arial" w:hAnsi="Arial" w:cs="Arial"/>
                                    <w:sz w:val="24"/>
                                    <w:szCs w:val="24"/>
                                  </w:rPr>
                                  <w:t>nouvelle installatio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Rectangle 73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78" y="10289"/>
                              <a:ext cx="567" cy="56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" name="Rectangle 740"/>
                          <wps:cNvSpPr>
                            <a:spLocks noChangeArrowheads="1"/>
                          </wps:cNvSpPr>
                          <wps:spPr bwMode="auto">
                            <a:xfrm>
                              <a:off x="1078" y="10861"/>
                              <a:ext cx="567" cy="56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2" name="Line 741"/>
                          <wps:cNvCnPr/>
                          <wps:spPr bwMode="auto">
                            <a:xfrm>
                              <a:off x="1078" y="10751"/>
                              <a:ext cx="5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" name="Line 742"/>
                          <wps:cNvCnPr/>
                          <wps:spPr bwMode="auto">
                            <a:xfrm rot="5400000">
                              <a:off x="1128" y="11273"/>
                              <a:ext cx="0" cy="9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Line 743"/>
                          <wps:cNvCnPr/>
                          <wps:spPr bwMode="auto">
                            <a:xfrm rot="5400000">
                              <a:off x="1111" y="11323"/>
                              <a:ext cx="15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Line 744"/>
                          <wps:cNvCnPr/>
                          <wps:spPr bwMode="auto">
                            <a:xfrm rot="5400000">
                              <a:off x="1138" y="10360"/>
                              <a:ext cx="0" cy="9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Line 745"/>
                          <wps:cNvCnPr/>
                          <wps:spPr bwMode="auto">
                            <a:xfrm rot="5400000">
                              <a:off x="1112" y="10410"/>
                              <a:ext cx="15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Line 746"/>
                          <wps:cNvCnPr/>
                          <wps:spPr bwMode="auto">
                            <a:xfrm flipH="1" flipV="1">
                              <a:off x="1078" y="10949"/>
                              <a:ext cx="561" cy="38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8" name="Line 747"/>
                          <wps:cNvCnPr/>
                          <wps:spPr bwMode="auto">
                            <a:xfrm>
                              <a:off x="847" y="11322"/>
                              <a:ext cx="24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" name="AutoShape 750"/>
                          <wps:cNvSpPr>
                            <a:spLocks noChangeArrowheads="1"/>
                          </wps:cNvSpPr>
                          <wps:spPr bwMode="auto">
                            <a:xfrm rot="-5400000">
                              <a:off x="1281" y="9921"/>
                              <a:ext cx="165" cy="286"/>
                            </a:xfrm>
                            <a:prstGeom prst="flowChartDelay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0" name="Line 751"/>
                          <wps:cNvCnPr/>
                          <wps:spPr bwMode="auto">
                            <a:xfrm>
                              <a:off x="1320" y="10146"/>
                              <a:ext cx="0" cy="14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Line 752"/>
                          <wps:cNvCnPr/>
                          <wps:spPr bwMode="auto">
                            <a:xfrm>
                              <a:off x="1419" y="10146"/>
                              <a:ext cx="0" cy="14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32" name="Group 753"/>
                          <wpg:cNvGrpSpPr>
                            <a:grpSpLocks/>
                          </wpg:cNvGrpSpPr>
                          <wpg:grpSpPr bwMode="auto">
                            <a:xfrm rot="5400000">
                              <a:off x="1198" y="11537"/>
                              <a:ext cx="352" cy="133"/>
                              <a:chOff x="10795" y="14341"/>
                              <a:chExt cx="352" cy="133"/>
                            </a:xfrm>
                          </wpg:grpSpPr>
                          <wps:wsp>
                            <wps:cNvPr id="133" name="Line 754"/>
                            <wps:cNvCnPr/>
                            <wps:spPr bwMode="auto">
                              <a:xfrm rot="16200000" flipH="1">
                                <a:off x="10971" y="14298"/>
                                <a:ext cx="0" cy="35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4" name="Line 755"/>
                            <wps:cNvCnPr/>
                            <wps:spPr bwMode="auto">
                              <a:xfrm rot="-5400000">
                                <a:off x="10861" y="14276"/>
                                <a:ext cx="0" cy="13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5" name="Line 756"/>
                            <wps:cNvCnPr/>
                            <wps:spPr bwMode="auto">
                              <a:xfrm rot="-5400000">
                                <a:off x="11065" y="14281"/>
                                <a:ext cx="0" cy="12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6" name="Line 757"/>
                            <wps:cNvCnPr/>
                            <wps:spPr bwMode="auto">
                              <a:xfrm rot="-5400000">
                                <a:off x="11059" y="14408"/>
                                <a:ext cx="132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7" name="Line 758"/>
                            <wps:cNvCnPr/>
                            <wps:spPr bwMode="auto">
                              <a:xfrm rot="16200000" flipH="1">
                                <a:off x="10905" y="14353"/>
                                <a:ext cx="88" cy="6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8" name="Line 759"/>
                            <wps:cNvCnPr/>
                            <wps:spPr bwMode="auto">
                              <a:xfrm rot="-5400000" flipH="1" flipV="1">
                                <a:off x="10970" y="14364"/>
                                <a:ext cx="57" cy="1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39" name="AutoShape 843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641" y="11232"/>
                              <a:ext cx="230" cy="177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40" name="Group 858"/>
                          <wpg:cNvGrpSpPr>
                            <a:grpSpLocks/>
                          </wpg:cNvGrpSpPr>
                          <wpg:grpSpPr bwMode="auto">
                            <a:xfrm rot="-5400000">
                              <a:off x="4659" y="11717"/>
                              <a:ext cx="398" cy="129"/>
                              <a:chOff x="5373" y="12581"/>
                              <a:chExt cx="560" cy="171"/>
                            </a:xfrm>
                          </wpg:grpSpPr>
                          <wps:wsp>
                            <wps:cNvPr id="141" name="Rectangle 85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451" y="12588"/>
                                <a:ext cx="349" cy="1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2" name="AutoShape 853"/>
                            <wps:cNvSpPr>
                              <a:spLocks noChangeArrowheads="1"/>
                            </wps:cNvSpPr>
                            <wps:spPr bwMode="auto">
                              <a:xfrm rot="-5400000">
                                <a:off x="5326" y="12628"/>
                                <a:ext cx="171" cy="78"/>
                              </a:xfrm>
                              <a:prstGeom prst="triangle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3" name="AutoShape 8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730" y="12590"/>
                                <a:ext cx="0" cy="9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4" name="AutoShape 85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5623" y="12664"/>
                                <a:ext cx="1" cy="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5" name="AutoShape 856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5529" y="12594"/>
                                <a:ext cx="1" cy="9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6" name="Line 857"/>
                            <wps:cNvCnPr/>
                            <wps:spPr bwMode="auto">
                              <a:xfrm>
                                <a:off x="5802" y="12668"/>
                                <a:ext cx="131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47" name="Group 867"/>
                          <wpg:cNvGrpSpPr>
                            <a:grpSpLocks/>
                          </wpg:cNvGrpSpPr>
                          <wpg:grpSpPr bwMode="auto">
                            <a:xfrm>
                              <a:off x="671" y="10894"/>
                              <a:ext cx="398" cy="129"/>
                              <a:chOff x="5373" y="12581"/>
                              <a:chExt cx="560" cy="171"/>
                            </a:xfrm>
                          </wpg:grpSpPr>
                          <wps:wsp>
                            <wps:cNvPr id="148" name="Rectangle 86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451" y="12588"/>
                                <a:ext cx="349" cy="1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9" name="AutoShape 869"/>
                            <wps:cNvSpPr>
                              <a:spLocks noChangeArrowheads="1"/>
                            </wps:cNvSpPr>
                            <wps:spPr bwMode="auto">
                              <a:xfrm rot="-5400000">
                                <a:off x="5326" y="12628"/>
                                <a:ext cx="171" cy="78"/>
                              </a:xfrm>
                              <a:prstGeom prst="triangle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0" name="AutoShape 8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730" y="12590"/>
                                <a:ext cx="0" cy="9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" name="AutoShape 871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5623" y="12664"/>
                                <a:ext cx="1" cy="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2" name="AutoShape 872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5529" y="12594"/>
                                <a:ext cx="1" cy="9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3" name="Line 873"/>
                            <wps:cNvCnPr/>
                            <wps:spPr bwMode="auto">
                              <a:xfrm>
                                <a:off x="5802" y="12668"/>
                                <a:ext cx="131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54" name="Line 874"/>
                          <wps:cNvCnPr/>
                          <wps:spPr bwMode="auto">
                            <a:xfrm>
                              <a:off x="8812" y="11323"/>
                              <a:ext cx="16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" name="Line 875"/>
                          <wps:cNvCnPr/>
                          <wps:spPr bwMode="auto">
                            <a:xfrm>
                              <a:off x="8809" y="12075"/>
                              <a:ext cx="16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" name="AutoShape 876"/>
                          <wps:cNvSpPr>
                            <a:spLocks noChangeArrowheads="1"/>
                          </wps:cNvSpPr>
                          <wps:spPr bwMode="auto">
                            <a:xfrm>
                              <a:off x="4395" y="10312"/>
                              <a:ext cx="2607" cy="1338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15875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7" name="AutoShape 877"/>
                          <wps:cNvSpPr>
                            <a:spLocks noChangeArrowheads="1"/>
                          </wps:cNvSpPr>
                          <wps:spPr bwMode="auto">
                            <a:xfrm>
                              <a:off x="7146" y="10163"/>
                              <a:ext cx="921" cy="1522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15875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58" name="Group 880"/>
                          <wpg:cNvGrpSpPr>
                            <a:grpSpLocks/>
                          </wpg:cNvGrpSpPr>
                          <wpg:grpSpPr bwMode="auto">
                            <a:xfrm>
                              <a:off x="1636" y="9734"/>
                              <a:ext cx="7514" cy="2446"/>
                              <a:chOff x="1636" y="9734"/>
                              <a:chExt cx="7514" cy="2446"/>
                            </a:xfrm>
                          </wpg:grpSpPr>
                          <wps:wsp>
                            <wps:cNvPr id="159" name="Oval 76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694" y="9734"/>
                                <a:ext cx="376" cy="392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D226BC" w:rsidRPr="00674301" w:rsidRDefault="00D226BC" w:rsidP="00D226BC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proofErr w:type="gramStart"/>
                                  <w:r w:rsidRPr="00674301">
                                    <w:rPr>
                                      <w:rFonts w:ascii="Arial" w:hAnsi="Arial" w:cs="Arial"/>
                                      <w:b/>
                                      <w:sz w:val="24"/>
                                      <w:szCs w:val="24"/>
                                    </w:rPr>
                                    <w:t>a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60" name="Oval 76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44" y="10617"/>
                                <a:ext cx="376" cy="392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D226BC" w:rsidRPr="00674301" w:rsidRDefault="00D226BC" w:rsidP="00D226BC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  <w:sz w:val="24"/>
                                      <w:szCs w:val="24"/>
                                    </w:rPr>
                                    <w:t>b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61" name="Oval 76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570" y="10484"/>
                                <a:ext cx="376" cy="392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D226BC" w:rsidRPr="00674301" w:rsidRDefault="00D226BC" w:rsidP="00D226BC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  <w:sz w:val="24"/>
                                      <w:szCs w:val="24"/>
                                    </w:rPr>
                                    <w:t>c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62" name="Oval 76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504" y="9781"/>
                                <a:ext cx="376" cy="392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D226BC" w:rsidRPr="00674301" w:rsidRDefault="00D226BC" w:rsidP="00D226BC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  <w:sz w:val="24"/>
                                      <w:szCs w:val="24"/>
                                    </w:rPr>
                                    <w:t>d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63" name="Oval 7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416" y="10521"/>
                                <a:ext cx="376" cy="392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D226BC" w:rsidRPr="00674301" w:rsidRDefault="00F6644F" w:rsidP="00D226BC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b/>
                                      <w:sz w:val="24"/>
                                      <w:szCs w:val="24"/>
                                    </w:rPr>
                                    <w:t>e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64" name="Line 760"/>
                            <wps:cNvCnPr/>
                            <wps:spPr bwMode="auto">
                              <a:xfrm rot="5400000">
                                <a:off x="1943" y="11013"/>
                                <a:ext cx="0" cy="60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5" name="AutoShape 844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8947" y="11976"/>
                                <a:ext cx="230" cy="177"/>
                              </a:xfrm>
                              <a:prstGeom prst="triangle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6" name="AutoShape 845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8938" y="11224"/>
                                <a:ext cx="230" cy="177"/>
                              </a:xfrm>
                              <a:prstGeom prst="triangle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7" name="AutoShape 846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8543" y="10919"/>
                                <a:ext cx="70" cy="13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8" name="AutoShape 847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636" y="10116"/>
                                <a:ext cx="158" cy="178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9" name="AutoShape 8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360" y="11018"/>
                                <a:ext cx="89" cy="1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0" name="AutoShape 84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3703" y="10876"/>
                                <a:ext cx="52" cy="107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1" name="AutoShape 85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5532" y="10161"/>
                                <a:ext cx="70" cy="13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72" name="Oval 878"/>
                          <wps:cNvSpPr>
                            <a:spLocks noChangeArrowheads="1"/>
                          </wps:cNvSpPr>
                          <wps:spPr bwMode="auto">
                            <a:xfrm>
                              <a:off x="7953" y="9812"/>
                              <a:ext cx="376" cy="392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00D3A" w:rsidRPr="00674301" w:rsidRDefault="00F6644F" w:rsidP="00000D3A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sz w:val="24"/>
                                    <w:szCs w:val="24"/>
                                  </w:rPr>
                                </w:pPr>
                                <w:proofErr w:type="gramStart"/>
                                <w:r>
                                  <w:rPr>
                                    <w:rFonts w:ascii="Arial" w:hAnsi="Arial" w:cs="Arial"/>
                                    <w:b/>
                                    <w:sz w:val="24"/>
                                    <w:szCs w:val="24"/>
                                  </w:rPr>
                                  <w:t>f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3" name="AutoShape 87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080" y="10210"/>
                              <a:ext cx="70" cy="13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74" name="Group 906"/>
                        <wpg:cNvGrpSpPr>
                          <a:grpSpLocks/>
                        </wpg:cNvGrpSpPr>
                        <wpg:grpSpPr bwMode="auto">
                          <a:xfrm>
                            <a:off x="7294" y="10254"/>
                            <a:ext cx="511" cy="820"/>
                            <a:chOff x="8282" y="12693"/>
                            <a:chExt cx="570" cy="911"/>
                          </a:xfrm>
                        </wpg:grpSpPr>
                        <wps:wsp>
                          <wps:cNvPr id="175" name="Rectangle 907"/>
                          <wps:cNvSpPr>
                            <a:spLocks noChangeArrowheads="1"/>
                          </wps:cNvSpPr>
                          <wps:spPr bwMode="auto">
                            <a:xfrm rot="10800000">
                              <a:off x="8282" y="13034"/>
                              <a:ext cx="570" cy="5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Line 908"/>
                          <wps:cNvCnPr/>
                          <wps:spPr bwMode="auto">
                            <a:xfrm rot="10800000" flipH="1">
                              <a:off x="8282" y="13034"/>
                              <a:ext cx="570" cy="57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" name="Line 909"/>
                          <wps:cNvCnPr/>
                          <wps:spPr bwMode="auto">
                            <a:xfrm rot="10800000">
                              <a:off x="8567" y="13144"/>
                              <a:ext cx="114" cy="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" name="Line 910"/>
                          <wps:cNvCnPr/>
                          <wps:spPr bwMode="auto">
                            <a:xfrm rot="10800000">
                              <a:off x="8339" y="13148"/>
                              <a:ext cx="114" cy="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" name="Line 911"/>
                          <wps:cNvCnPr/>
                          <wps:spPr bwMode="auto">
                            <a:xfrm rot="10800000" flipH="1">
                              <a:off x="8453" y="13090"/>
                              <a:ext cx="114" cy="57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" name="Arc 912"/>
                          <wps:cNvSpPr>
                            <a:spLocks/>
                          </wps:cNvSpPr>
                          <wps:spPr bwMode="auto">
                            <a:xfrm rot="10800000">
                              <a:off x="8395" y="13261"/>
                              <a:ext cx="57" cy="57"/>
                            </a:xfrm>
                            <a:custGeom>
                              <a:avLst/>
                              <a:gdLst>
                                <a:gd name="T0" fmla="*/ 0 w 21600"/>
                                <a:gd name="T1" fmla="*/ 0 h 21600"/>
                                <a:gd name="T2" fmla="*/ 57 w 21600"/>
                                <a:gd name="T3" fmla="*/ 57 h 21600"/>
                                <a:gd name="T4" fmla="*/ 0 w 21600"/>
                                <a:gd name="T5" fmla="*/ 57 h 21600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1600" fill="none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</a:path>
                                <a:path w="21600" h="21600" stroke="0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lnTo>
                                    <a:pt x="0" y="21600"/>
                                  </a:lnTo>
                                  <a:lnTo>
                                    <a:pt x="-1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" name="Arc 913"/>
                          <wps:cNvSpPr>
                            <a:spLocks/>
                          </wps:cNvSpPr>
                          <wps:spPr bwMode="auto">
                            <a:xfrm rot="10800000" flipH="1">
                              <a:off x="8452" y="13261"/>
                              <a:ext cx="57" cy="57"/>
                            </a:xfrm>
                            <a:custGeom>
                              <a:avLst/>
                              <a:gdLst>
                                <a:gd name="T0" fmla="*/ 0 w 21600"/>
                                <a:gd name="T1" fmla="*/ 0 h 21600"/>
                                <a:gd name="T2" fmla="*/ 57 w 21600"/>
                                <a:gd name="T3" fmla="*/ 57 h 21600"/>
                                <a:gd name="T4" fmla="*/ 0 w 21600"/>
                                <a:gd name="T5" fmla="*/ 57 h 21600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1600" fill="none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</a:path>
                                <a:path w="21600" h="21600" stroke="0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lnTo>
                                    <a:pt x="0" y="21600"/>
                                  </a:lnTo>
                                  <a:lnTo>
                                    <a:pt x="-1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Line 914"/>
                          <wps:cNvCnPr/>
                          <wps:spPr bwMode="auto">
                            <a:xfrm rot="10800000">
                              <a:off x="8567" y="13490"/>
                              <a:ext cx="114" cy="114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3" name="Line 915"/>
                          <wps:cNvCnPr/>
                          <wps:spPr bwMode="auto">
                            <a:xfrm rot="10800000" flipV="1">
                              <a:off x="8453" y="13490"/>
                              <a:ext cx="114" cy="114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4" name="Line 916"/>
                          <wps:cNvCnPr/>
                          <wps:spPr bwMode="auto">
                            <a:xfrm rot="10800000" flipV="1">
                              <a:off x="8453" y="12693"/>
                              <a:ext cx="228" cy="11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" name="Line 917"/>
                          <wps:cNvCnPr/>
                          <wps:spPr bwMode="auto">
                            <a:xfrm rot="10800000" flipH="1">
                              <a:off x="8453" y="12805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" name="Line 918"/>
                          <wps:cNvCnPr/>
                          <wps:spPr bwMode="auto">
                            <a:xfrm rot="10800000" flipV="1">
                              <a:off x="8453" y="12805"/>
                              <a:ext cx="228" cy="114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7" name="Line 919"/>
                          <wps:cNvCnPr/>
                          <wps:spPr bwMode="auto">
                            <a:xfrm rot="10800000" flipH="1">
                              <a:off x="8453" y="12919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" name="Line 920"/>
                          <wps:cNvCnPr/>
                          <wps:spPr bwMode="auto">
                            <a:xfrm rot="10800000" flipV="1">
                              <a:off x="8453" y="12919"/>
                              <a:ext cx="228" cy="114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" name="Line 921"/>
                          <wps:cNvCnPr/>
                          <wps:spPr bwMode="auto">
                            <a:xfrm rot="10800000" flipH="1">
                              <a:off x="8453" y="12694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0" name="Line 922"/>
                          <wps:cNvCnPr/>
                          <wps:spPr bwMode="auto">
                            <a:xfrm rot="10800000" flipH="1">
                              <a:off x="8328" y="12821"/>
                              <a:ext cx="500" cy="78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40" o:spid="_x0000_s1128" style="position:absolute;left:0;text-align:left;margin-left:-9.2pt;margin-top:12.95pt;width:505.1pt;height:151.45pt;z-index:253743104" coordorigin="667,9734" coordsize="10102,30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">
                <v:group id="Group 884" o:spid="_x0000_s1129" style="position:absolute;left:667;top:9734;width:10102;height:3029" coordorigin="667,9734" coordsize="10102,302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  <v:oval id="Oval 761" o:spid="_x0000_s1130" style="position:absolute;left:2517;top:12491;width:272;height:2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rV9MUA&#10;AADcAAAADwAAAGRycy9kb3ducmV2LnhtbESPzWoDMQyE74W+g1Ghl9J4U0oo2zghFAo9BPL7AMpa&#10;9W6ylre2k928fXUI5CYxo5lP0/ngW3WhmJrABsajAhRxFWzDzsB+9/36ASplZIttYDJwpQTz2ePD&#10;FEsbet7QZZudkhBOJRqoc+5KrVNVk8c0Ch2xaL8hesyyRqdtxF7CfavfimKiPTYsDTV29FVTddqe&#10;vYHDYR8G/RdX6xd3ivh+7Du3XBvz/DQsPkFlGvLdfLv+sYI/Flp5RibQs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2tX0xQAAANwAAAAPAAAAAAAAAAAAAAAAAJgCAABkcnMv&#10;ZG93bnJldi54bWxQSwUGAAAAAAQABAD1AAAAigMAAAAA&#10;" filled="f"/>
                  <v:shape id="Text Box 736" o:spid="_x0000_s1131" type="#_x0000_t202" style="position:absolute;left:9154;top:10697;width:1615;height:1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MDZsMA&#10;AADcAAAADwAAAGRycy9kb3ducmV2LnhtbERPTWvCQBC9C/0PyxS8iNloi5roKqXQorfWil6H7JiE&#10;ZmfT3W2M/94VCr3N433OatObRnTkfG1ZwSRJQRAXVtdcKjh8vY0XIHxA1thYJgVX8rBZPwxWmGt7&#10;4U/q9qEUMYR9jgqqENpcSl9UZNAntiWO3Nk6gyFCV0rt8BLDTSOnaTqTBmuODRW29FpR8b3/NQoW&#10;z9vu5HdPH8didm6yMJp37z9OqeFj/7IEEagP/+I/91bH+ZMM7s/EC+T6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MDZsMAAADcAAAADwAAAAAAAAAAAAAAAACYAgAAZHJzL2Rv&#10;d25yZXYueG1sUEsFBgAAAAAEAAQA9QAAAIgDAAAAAA==&#10;">
                    <v:textbox>
                      <w:txbxContent>
                        <w:p w:rsidR="00D226BC" w:rsidRPr="00655C25" w:rsidRDefault="00D226BC" w:rsidP="00D226BC">
                          <w:pPr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  <w:r w:rsidRPr="00655C25"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  <w:t xml:space="preserve">Vers </w:t>
                          </w:r>
                          <w:r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  <w:t>nouvelle installation</w:t>
                          </w:r>
                        </w:p>
                      </w:txbxContent>
                    </v:textbox>
                  </v:shape>
                  <v:rect id="Rectangle 739" o:spid="_x0000_s1132" style="position:absolute;left:1078;top:10289;width:567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vuAsgA&#10;AADcAAAADwAAAGRycy9kb3ducmV2LnhtbESPQUsDMRCF70L/Q5iCF7FZe1jr2rRUQRQUobW0eBs2&#10;0+zSzWRJYrv+e+cg9DbDe/PeN/Pl4Dt1opjawAbuJgUo4jrYlp2B7dfL7QxUysgWu8Bk4JcSLBej&#10;qzlWNpx5TadNdkpCOFVooMm5r7ROdUMe0yT0xKIdQvSYZY1O24hnCfednhZFqT22LA0N9vTcUH3c&#10;/HgDT8fd+vPezd5jXz58vN5878vB7Y25Hg+rR1CZhnwx/1+/WcGfCr48IxPoxR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Fu+4CyAAAANwAAAAPAAAAAAAAAAAAAAAAAJgCAABk&#10;cnMvZG93bnJldi54bWxQSwUGAAAAAAQABAD1AAAAjQMAAAAA&#10;" strokeweight="1pt"/>
                  <v:rect id="Rectangle 740" o:spid="_x0000_s1133" style="position:absolute;left:1078;top:10861;width:567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dLmcUA&#10;AADcAAAADwAAAGRycy9kb3ducmV2LnhtbERPS2sCMRC+F/wPYQq9lJrVw2pXo6hQWmgRfKB4GzbT&#10;7OJmsiSpbv99UxC8zcf3nOm8s424kA+1YwWDfgaCuHS6ZqNgv3t7GYMIEVlj45gU/FKA+az3MMVC&#10;uytv6LKNRqQQDgUqqGJsCylDWZHF0HctceK+nbcYE/RGao/XFG4bOcyyXFqsOTVU2NKqovK8/bEK&#10;lufDZj0y40/f5q9f78+nY96Zo1JPj91iAiJSF+/im/tDp/nDAfw/ky6Qs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90uZxQAAANwAAAAPAAAAAAAAAAAAAAAAAJgCAABkcnMv&#10;ZG93bnJldi54bWxQSwUGAAAAAAQABAD1AAAAigMAAAAA&#10;" strokeweight="1pt"/>
                  <v:line id="Line 741" o:spid="_x0000_s1134" style="position:absolute;visibility:visible;mso-wrap-style:square" from="1078,10751" to="1650,107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5cxMQAAADcAAAADwAAAGRycy9kb3ducmV2LnhtbESPQWvCQBCF74L/YRmhN924hyLRVUQQ&#10;emlprXoes2MSzc6m2U1M++vdguBthve+N28Wq95WoqPGl441TCcJCOLMmZJzDfvv7XgGwgdkg5Vj&#10;0vBLHlbL4WCBqXE3/qJuF3IRQ9inqKEIoU6l9FlBFv3E1cRRO7vGYohrk0vT4C2G20qqJHmVFkuO&#10;FwqsaVNQdt21NtZoKzy8f/4dNz+HU/vRXRSSV1q/jPr1HESgPjzND/rNRE4p+H8mTi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nlzExAAAANwAAAAPAAAAAAAAAAAA&#10;AAAAAKECAABkcnMvZG93bnJldi54bWxQSwUGAAAAAAQABAD5AAAAkgMAAAAA&#10;" strokeweight="1pt">
                    <v:stroke endarrow="block" endarrowwidth="narrow"/>
                  </v:line>
                  <v:line id="Line 742" o:spid="_x0000_s1135" style="position:absolute;rotation:90;visibility:visible;mso-wrap-style:square" from="1128,11273" to="1128,11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+htQcEAAADcAAAADwAAAGRycy9kb3ducmV2LnhtbERPS4vCMBC+C/6HMII3TX2wSDWKCMsK&#10;XlYr6HFoxra0mZQmrfXfbwRhb/PxPWez600lOmpcYVnBbBqBIE6tLjhTcE2+JysQziNrrCyTghc5&#10;2G2Hgw3G2j75TN3FZyKEsItRQe59HUvp0pwMuqmtiQP3sI1BH2CTSd3gM4SbSs6j6EsaLDg05FjT&#10;Iae0vLRGQdK1p5spzTVZ/vzu74+yXUQlKTUe9fs1CE+9/xd/3Ecd5s8X8H4mXCC3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f6G1BwQAAANwAAAAPAAAAAAAAAAAAAAAA&#10;AKECAABkcnMvZG93bnJldi54bWxQSwUGAAAAAAQABAD5AAAAjwMAAAAA&#10;" strokeweight="1pt"/>
                  <v:line id="Line 743" o:spid="_x0000_s1136" style="position:absolute;rotation:90;visibility:visible;mso-wrap-style:square" from="1111,11323" to="1265,113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H1NcIAAADcAAAADwAAAGRycy9kb3ducmV2LnhtbERPTWuDQBC9B/oflgn0FtekEoJ1E0Kh&#10;tNBLq0J6HNyJiu6suKux/75bKOQ2j/c52WkxvZhpdK1lBdsoBkFcWd1yraAsXjcHEM4ja+wtk4If&#10;cnA6PqwyTLW98RfNua9FCGGXooLG+yGV0lUNGXSRHYgDd7WjQR/gWEs94i2Em17u4ngvDbYcGhoc&#10;6KWhqssno6CYp4+L6UxZJG+f5+9rNz3FHSn1uF7OzyA8Lf4u/ne/6zB/l8DfM+ECefw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AH1NcIAAADcAAAADwAAAAAAAAAAAAAA&#10;AAChAgAAZHJzL2Rvd25yZXYueG1sUEsFBgAAAAAEAAQA+QAAAJADAAAAAA==&#10;" strokeweight="1pt"/>
                  <v:line id="Line 744" o:spid="_x0000_s1137" style="position:absolute;rotation:90;visibility:visible;mso-wrap-style:square" from="1138,10360" to="1138,10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01QrsIAAADcAAAADwAAAGRycy9kb3ducmV2LnhtbERPS4vCMBC+L/gfwgje1tTHLlKNIoIo&#10;eHGtsB6HZmxLm0lp0lr/vREW9jYf33NWm95UoqPGFZYVTMYRCOLU6oIzBddk/7kA4TyyxsoyKXiS&#10;g8168LHCWNsH/1B38ZkIIexiVJB7X8dSujQng25sa+LA3W1j0AfYZFI3+AjhppLTKPqWBgsODTnW&#10;tMspLS+tUZB07enXlOaazA/n7e1etrOoJKVGw367BOGp9//iP/dRh/nTL3g/Ey6Q6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01QrsIAAADcAAAADwAAAAAAAAAAAAAA&#10;AAChAgAAZHJzL2Rvd25yZXYueG1sUEsFBgAAAAAEAAQA+QAAAJADAAAAAA==&#10;" strokeweight="1pt"/>
                  <v:line id="Line 745" o:spid="_x0000_s1138" style="position:absolute;rotation:90;visibility:visible;mso-wrap-style:square" from="1112,10410" to="1266,1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/O2cIAAADcAAAADwAAAGRycy9kb3ducmV2LnhtbERPTWuDQBC9F/oflgn0VtekRYJ1E0Ih&#10;pNBLo0J6HNyJiu6suKux/75bKOQ2j/c52X4xvZhpdK1lBesoBkFcWd1yraAsjs9bEM4ja+wtk4If&#10;crDfPT5kmGp74zPNua9FCGGXooLG+yGV0lUNGXSRHYgDd7WjQR/gWEs94i2Em15u4jiRBlsODQ0O&#10;9N5Q1eWTUVDM0+fFdKYsXk9fh+9rN73EHSn1tFoObyA8Lf4u/nd/6DB/k8DfM+ECufs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5/O2cIAAADcAAAADwAAAAAAAAAAAAAA&#10;AAChAgAAZHJzL2Rvd25yZXYueG1sUEsFBgAAAAAEAAQA+QAAAJADAAAAAA==&#10;" strokeweight="1pt"/>
                  <v:line id="Line 746" o:spid="_x0000_s1139" style="position:absolute;flip:x y;visibility:visible;mso-wrap-style:square" from="1078,10949" to="1639,11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08qGMMAAADcAAAADwAAAGRycy9kb3ducmV2LnhtbERPS2vCQBC+F/oflil4KXWj0BpSVxGh&#10;oKe2ieB1yI7JYnY2ZLd5+OvdQqG3+fies96OthE9dd44VrCYJyCIS6cNVwpOxcdLCsIHZI2NY1Iw&#10;kYft5vFhjZl2A39Tn4dKxBD2GSqoQ2gzKX1Zk0U/dy1x5C6usxgi7CqpOxxiuG3kMknepEXDsaHG&#10;lvY1ldf8xypId8fXr/PwPJmJj3nRJ583fb0oNXsad+8gAo3hX/znPug4f7mC32fiBXJz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dPKhjDAAAA3AAAAA8AAAAAAAAAAAAA&#10;AAAAoQIAAGRycy9kb3ducmV2LnhtbFBLBQYAAAAABAAEAPkAAACRAwAAAAA=&#10;" strokeweight="1pt">
                    <v:stroke endarrow="block" endarrowwidth="narrow"/>
                  </v:line>
                  <v:line id="Line 747" o:spid="_x0000_s1140" style="position:absolute;visibility:visible;mso-wrap-style:square" from="847,11322" to="1089,11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P2AcUAAADcAAAADwAAAGRycy9kb3ducmV2LnhtbESPzW4CMQyE70i8Q2Sk3iALh6psCaji&#10;RyrqoeLnAczG3WzZOKskhW2fvj5U6s3WjGc+L1a9b9WNYmoCG5hOClDEVbAN1wbOp934CVTKyBbb&#10;wGTgmxKslsPBAksb7nyg2zHXSkI4lWjA5dyVWqfKkcc0CR2xaB8hesyyxlrbiHcJ962eFcWj9tiw&#10;NDjsaO2ouh6/vIF9vLxdpz+10xfex237vpkn/2nMw6h/eQaVqc//5r/rVyv4M6GVZ2QCvf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QP2AcUAAADcAAAADwAAAAAAAAAA&#10;AAAAAAChAgAAZHJzL2Rvd25yZXYueG1sUEsFBgAAAAAEAAQA+QAAAJMDAAAAAA==&#10;" strokeweight="1pt"/>
                  <v:shapetype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AutoShape 750" o:spid="_x0000_s1141" type="#_x0000_t135" style="position:absolute;left:1281;top:9921;width:165;height:286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ZQXcAA&#10;AADcAAAADwAAAGRycy9kb3ducmV2LnhtbERPTYvCMBC9L/gfwgje1lRBV6tRRBEFT1sVPA7N2JY2&#10;k9JErf/eCIK3ebzPmS9bU4k7Na6wrGDQj0AQp1YXnCk4Hbe/ExDOI2usLJOCJzlYLjo/c4y1ffA/&#10;3ROfiRDCLkYFufd1LKVLczLo+rYmDtzVNgZ9gE0mdYOPEG4qOYyisTRYcGjIsaZ1TmmZ3IwC/Xct&#10;3XGz9pvp7nI7V4etHJUDpXrddjUD4an1X/HHvddh/nAK72fCBXLx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DZQXcAAAADcAAAADwAAAAAAAAAAAAAAAACYAgAAZHJzL2Rvd25y&#10;ZXYueG1sUEsFBgAAAAAEAAQA9QAAAIUDAAAAAA==&#10;" strokeweight="1pt"/>
                  <v:line id="Line 751" o:spid="_x0000_s1142" style="position:absolute;visibility:visible;mso-wrap-style:square" from="1320,10146" to="1320,10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xs2sYAAADcAAAADwAAAGRycy9kb3ducmV2LnhtbESPzWoDMQyE74W8g1Ggt8abFEqzjRNK&#10;fqChh5KfB1DW6nqbtbzYTrLt01eHQm8SM5r5NFv0vlVXiqkJbGA8KkARV8E2XBs4HjYPz6BSRrbY&#10;BiYD35RgMR/czbC04cY7uu5zrSSEU4kGXM5dqXWqHHlMo9ARi/YZoscsa6y1jXiTcN/qSVE8aY8N&#10;S4PDjpaOqvP+4g1s4+n9PP6pnT7xNq7bj9U0+S9j7of96wuoTH3+N/9dv1nBfxR8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6sbNrGAAAA3AAAAA8AAAAAAAAA&#10;AAAAAAAAoQIAAGRycy9kb3ducmV2LnhtbFBLBQYAAAAABAAEAPkAAACUAwAAAAA=&#10;" strokeweight="1pt"/>
                  <v:line id="Line 752" o:spid="_x0000_s1143" style="position:absolute;visibility:visible;mso-wrap-style:square" from="1419,10146" to="1419,10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DJQcIAAADcAAAADwAAAGRycy9kb3ducmV2LnhtbERPzWoCMRC+C32HMIXeanYrFLsapbQK&#10;lR7ErQ8wbsbN6mayJFG3Pr0pFLzNx/c703lvW3EmHxrHCvJhBoK4crrhWsH2Z/k8BhEissbWMSn4&#10;pQDz2cNgioV2F97QuYy1SCEcClRgYuwKKUNlyGIYuo44cXvnLcYEfS21x0sKt618ybJXabHh1GCw&#10;ow9D1bE8WQUrv/s+5tfayB2v/KJdf74Fe1Dq6bF/n4CI1Me7+N/9pdP8UQ5/z6QL5Ow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eDJQcIAAADcAAAADwAAAAAAAAAAAAAA&#10;AAChAgAAZHJzL2Rvd25yZXYueG1sUEsFBgAAAAAEAAQA+QAAAJADAAAAAA==&#10;" strokeweight="1pt"/>
                  <v:group id="Group 753" o:spid="_x0000_s1144" style="position:absolute;left:1198;top:11537;width:352;height:133;rotation:90" coordorigin="10795,14341" coordsize="352,13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Pb9uXCAAAA3AAAAA8A&#10;AAAAAAAAAAAAAAAAqgIAAGRycy9kb3ducmV2LnhtbFBLBQYAAAAABAAEAPoAAACZAwAAAAA=&#10;">
                    <v:line id="Line 754" o:spid="_x0000_s1145" style="position:absolute;rotation:90;flip:x;visibility:visible;mso-wrap-style:square" from="10971,14298" to="10971,14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6WmcQAAADcAAAADwAAAGRycy9kb3ducmV2LnhtbERP22rCQBB9L/Qflin0RXRTU4pEN8GK&#10;gogtNPoBQ3ZMotnZkN3GtF/vFoS+zeFcZ5ENphE9da62rOBlEoEgLqyuuVRwPGzGMxDOI2tsLJOC&#10;H3KQpY8PC0y0vfIX9bkvRQhhl6CCyvs2kdIVFRl0E9sSB+5kO4M+wK6UusNrCDeNnEbRmzRYc2io&#10;sKVVRcUl/zYKyvcoH+HvYf16jj+Py366+xj2O6Wen4blHISnwf+L7+6tDvPjGP6eCRfI9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npaZxAAAANwAAAAPAAAAAAAAAAAA&#10;AAAAAKECAABkcnMvZG93bnJldi54bWxQSwUGAAAAAAQABAD5AAAAkgMAAAAA&#10;" strokeweight="1pt"/>
                    <v:line id="Line 755" o:spid="_x0000_s1146" style="position:absolute;rotation:-90;visibility:visible;mso-wrap-style:square" from="10861,14276" to="10861,14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Gpu7cQAAADcAAAADwAAAGRycy9kb3ducmV2LnhtbERPS2sCMRC+F/wPYQpepGZ9VMpqlFIV&#10;RWhB68HjuJluFjeTZRN1/fdGEHqbj+85k1ljS3Gh2heOFfS6CQjizOmCcwX73+XbBwgfkDWWjknB&#10;jTzMpq2XCabaXXlLl13IRQxhn6ICE0KVSukzQxZ911XEkftztcUQYZ1LXeM1httS9pNkJC0WHBsM&#10;VvRlKDvtzlbB4baYy5/eyBz779vNYF2tdOd7pVT7tfkcgwjUhH/x073Wcf5gCI9n4gV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am7txAAAANwAAAAPAAAAAAAAAAAA&#10;AAAAAKECAABkcnMvZG93bnJldi54bWxQSwUGAAAAAAQABAD5AAAAkgMAAAAA&#10;" strokeweight="1pt"/>
                    <v:line id="Line 756" o:spid="_x0000_s1147" style="position:absolute;rotation:-90;visibility:visible;mso-wrap-style:square" from="11065,14281" to="11065,144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bLdsQAAADcAAAADwAAAGRycy9kb3ducmV2LnhtbERPS4vCMBC+L/gfwgh7WTRVUaQaRfaB&#10;suBC1YPHsRmbYjMpTVbrvzfCwt7m43vOfNnaSlyp8aVjBYN+AoI4d7rkQsFh/9WbgvABWWPlmBTc&#10;ycNy0XmZY6rdjTO67kIhYgj7FBWYEOpUSp8bsuj7riaO3Nk1FkOETSF1g7cYbis5TJKJtFhybDBY&#10;07uh/LL7tQqO988P+TOYmNNwnH2PNvVav23XSr1229UMRKA2/Iv/3Bsd54/G8HwmXiA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Jst2xAAAANwAAAAPAAAAAAAAAAAA&#10;AAAAAKECAABkcnMvZG93bnJldi54bWxQSwUGAAAAAAQABAD5AAAAkgMAAAAA&#10;" strokeweight="1pt"/>
                    <v:line id="Line 757" o:spid="_x0000_s1148" style="position:absolute;rotation:-90;visibility:visible;mso-wrap-style:square" from="11059,14408" to="11191,14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RVAcUAAADcAAAADwAAAGRycy9kb3ducmV2LnhtbERPS2vCQBC+C/0PyxR6Ed2oNJTUTRBb&#10;UQoWfBw8TrPTbGh2NmS3Gv+9Wyh4m4/vOfOit404U+drxwom4wQEcel0zZWC42E1egHhA7LGxjEp&#10;uJKHIn8YzDHT7sI7Ou9DJWII+wwVmBDaTEpfGrLox64ljty36yyGCLtK6g4vMdw2cpokqbRYc2ww&#10;2NLSUPmz/7UKTtf3N/k5Sc3X9Hn3Mdu0az3crpV6euwXryAC9eEu/ndvdJw/S+HvmXiBzG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/RVAcUAAADcAAAADwAAAAAAAAAA&#10;AAAAAAChAgAAZHJzL2Rvd25yZXYueG1sUEsFBgAAAAAEAAQA+QAAAJMDAAAAAA==&#10;" strokeweight="1pt"/>
                    <v:line id="Line 758" o:spid="_x0000_s1149" style="position:absolute;rotation:90;flip:x;visibility:visible;mso-wrap-style:square" from="10905,14353" to="10993,144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WQmsUAAADcAAAADwAAAGRycy9kb3ducmV2LnhtbERP22rCQBB9F/yHZYS+FN14QUuaVWxp&#10;oYgKxnzAkJ0mqdnZkN3GtF/fFQq+zeFcJ9n0phYdta6yrGA6iUAQ51ZXXCjIzu/jJxDOI2usLZOC&#10;H3KwWQ8HCcbaXvlEXeoLEULYxaig9L6JpXR5SQbdxDbEgfu0rUEfYFtI3eI1hJtazqJoKQ1WHBpK&#10;bOi1pPySfhsFxUuUPuLv+W3xNT9m2262O/T7nVIPo377DMJT7+/if/eHDvPnK7g9Ey6Q6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aWQmsUAAADcAAAADwAAAAAAAAAA&#10;AAAAAAChAgAAZHJzL2Rvd25yZXYueG1sUEsFBgAAAAAEAAQA+QAAAJMDAAAAAA==&#10;" strokeweight="1pt"/>
                    <v:line id="Line 759" o:spid="_x0000_s1150" style="position:absolute;rotation:-90;flip:x y;visibility:visible;mso-wrap-style:square" from="10970,14364" to="11027,143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DXVsQAAADcAAAADwAAAGRycy9kb3ducmV2LnhtbESPQU/DMAyF70j7D5EncWPpQEOjLJuq&#10;CaTegI0DR6sxTUVjV03Yyn49PiBxs/We3/u82U2xNycaUyfsYLkowBA34jtuHbwfn2/WYFJG9tgL&#10;k4MfSrDbzq42WHo58xudDrk1GsKpRAch56G0NjWBIqaFDMSqfcoYMes6ttaPeNbw2Nvbori3ETvW&#10;hoAD7QM1X4fv6OBDnupLU1XTpX5dPxRDWIm8rJy7nk/VI5hMU/43/13XXvHvlFaf0Qns9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MNdWxAAAANwAAAAPAAAAAAAAAAAA&#10;AAAAAKECAABkcnMvZG93bnJldi54bWxQSwUGAAAAAAQABAD5AAAAkgMAAAAA&#10;" strokeweight="1pt"/>
                  </v:group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843" o:spid="_x0000_s1151" type="#_x0000_t5" style="position:absolute;left:641;top:11232;width:230;height:17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IObsIA&#10;AADcAAAADwAAAGRycy9kb3ducmV2LnhtbERPS2vCQBC+C/0PyxS86aaVVo2uIqJU7KH4vg7ZMQlm&#10;Z2N21fjvXaHgbT6+5wzHtSnElSqXW1bw0Y5AECdW55wq2G7mrR4I55E1FpZJwZ0cjEdvjSHG2t54&#10;Rde1T0UIYRejgsz7MpbSJRkZdG1bEgfuaCuDPsAqlbrCWwg3hfyMom9pMOfQkGFJ04yS0/piFOBy&#10;Zxd/2/TH3OV59nWadI/7w69Szfd6MgDhqfYv8b97ocP8Th+ez4QL5O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Ag5uwgAAANwAAAAPAAAAAAAAAAAAAAAAAJgCAABkcnMvZG93&#10;bnJldi54bWxQSwUGAAAAAAQABAD1AAAAhwMAAAAA&#10;"/>
                  <v:group id="Group 858" o:spid="_x0000_s1152" style="position:absolute;left:4659;top:11717;width:398;height:129;rotation:-90" coordorigin="5373,12581" coordsize="560,17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Ey8J8McAAADc&#10;AAAADwAAAAAAAAAAAAAAAACqAgAAZHJzL2Rvd25yZXYueG1sUEsFBgAAAAAEAAQA+gAAAJ4DAAAA&#10;AA==&#10;">
                    <v:rect id="Rectangle 852" o:spid="_x0000_s1153" style="position:absolute;left:5451;top:12588;width:349;height:1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ljycMA&#10;AADcAAAADwAAAGRycy9kb3ducmV2LnhtbERPTWvCQBC9F/oflin01my0Im3MKkWx6FGTS29jdpqk&#10;zc6G7Jqk/npXEHqbx/ucdDWaRvTUudqygkkUgyAurK65VJBn25c3EM4ja2wsk4I/crBaPj6kmGg7&#10;8IH6oy9FCGGXoILK+zaR0hUVGXSRbYkD9207gz7ArpS6wyGEm0ZO43guDdYcGipsaV1R8Xs8GwWn&#10;eprj5ZB9xuZ9++r3Y/Zz/too9fw0fixAeBr9v/ju3ukwfzaB2zPhArm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4ljycMAAADcAAAADwAAAAAAAAAAAAAAAACYAgAAZHJzL2Rv&#10;d25yZXYueG1sUEsFBgAAAAAEAAQA9QAAAIgDAAAAAA==&#10;"/>
                    <v:shape id="AutoShape 853" o:spid="_x0000_s1154" type="#_x0000_t5" style="position:absolute;left:5326;top:12628;width:171;height:78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GCdsIA&#10;AADcAAAADwAAAGRycy9kb3ducmV2LnhtbERPS4vCMBC+C/6HMMLeNF0R0a5RlhVhBfG5HrwNzdjW&#10;bSalibX+eyMI3ubje85k1phC1FS53LKCz14EgjixOudUwd9h0R2BcB5ZY2GZFNzJwWzabk0w1vbG&#10;O6r3PhUhhF2MCjLvy1hKl2Rk0PVsSRy4s60M+gCrVOoKbyHcFLIfRUNpMOfQkGFJPxkl//urUbAd&#10;XC9+Xm9wOU4vh9OxWB3XuVPqo9N8f4Hw1Pi3+OX+1WH+oA/PZ8IFcvo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gYJ2wgAAANwAAAAPAAAAAAAAAAAAAAAAAJgCAABkcnMvZG93&#10;bnJldi54bWxQSwUGAAAAAAQABAD1AAAAhwMAAAAA&#10;"/>
                    <v:shape id="AutoShape 854" o:spid="_x0000_s1155" type="#_x0000_t32" style="position:absolute;left:5730;top:12590;width:0;height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CldMMAAADcAAAADwAAAGRycy9kb3ducmV2LnhtbERPTWsCMRC9F/wPYQQvpWa1WspqlK0g&#10;qOBB297HzXQTuplsN1G3/74pCN7m8T5nvuxcLS7UButZwWiYgSAuvbZcKfh4Xz+9gggRWWPtmRT8&#10;UoDlovcwx1z7Kx/ocoyVSCEcclRgYmxyKUNpyGEY+oY4cV++dRgTbCupW7ymcFfLcZa9SIeWU4PB&#10;hlaGyu/j2SnYb0dvxcnY7e7wY/fTdVGfq8dPpQb9rpiBiNTFu/jm3ug0f/IM/8+kC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zQpXTDAAAA3AAAAA8AAAAAAAAAAAAA&#10;AAAAoQIAAGRycy9kb3ducmV2LnhtbFBLBQYAAAAABAAEAPkAAACRAwAAAAA=&#10;"/>
                    <v:shape id="AutoShape 855" o:spid="_x0000_s1156" type="#_x0000_t32" style="position:absolute;left:5623;top:12664;width:1;height:8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9i9a8IAAADcAAAADwAAAGRycy9kb3ducmV2LnhtbERPTYvCMBC9L/gfwgheFk0rIlKNIgsL&#10;i4cFtQePQzK2xWZSk2zt/vvNguBtHu9zNrvBtqInHxrHCvJZBoJYO9NwpaA8f05XIEJENtg6JgW/&#10;FGC3Hb1tsDDuwUfqT7ESKYRDgQrqGLtCyqBrshhmriNO3NV5izFBX0nj8ZHCbSvnWbaUFhtODTV2&#10;9FGTvp1+rILmUH6X/fs9er065Befh/Ol1UpNxsN+DSLSEF/ip/vLpPmLBfw/ky6Q2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9i9a8IAAADcAAAADwAAAAAAAAAAAAAA&#10;AAChAgAAZHJzL2Rvd25yZXYueG1sUEsFBgAAAAAEAAQA+QAAAJADAAAAAA==&#10;"/>
                    <v:shape id="AutoShape 856" o:spid="_x0000_s1157" type="#_x0000_t32" style="position:absolute;left:5529;top:12594;width:1;height:9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QY8MIAAADcAAAADwAAAGRycy9kb3ducmV2LnhtbERPTWsCMRC9F/ofwgheimZXqsjWKKUg&#10;iAehugePQzLdXdxMtklc139vCgVv83ifs9oMthU9+dA4VpBPMxDE2pmGKwXlaTtZgggR2WDrmBTc&#10;KcBm/fqywsK4G39Tf4yVSCEcClRQx9gVUgZdk8UwdR1x4n6ctxgT9JU0Hm8p3LZylmULabHh1FBj&#10;R1816cvxahU0+/JQ9m+/0evlPj/7PJzOrVZqPBo+P0BEGuJT/O/emTT/fQ5/z6QL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JQY8MIAAADcAAAADwAAAAAAAAAAAAAA&#10;AAChAgAAZHJzL2Rvd25yZXYueG1sUEsFBgAAAAAEAAQA+QAAAJADAAAAAA==&#10;"/>
                    <v:line id="Line 857" o:spid="_x0000_s1158" style="position:absolute;visibility:visible;mso-wrap-style:square" from="5802,12668" to="5933,12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8iSMIAAADcAAAADwAAAGRycy9kb3ducmV2LnhtbERP22oCMRB9L/QfwhR806wi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g8iSMIAAADcAAAADwAAAAAAAAAAAAAA&#10;AAChAgAAZHJzL2Rvd25yZXYueG1sUEsFBgAAAAAEAAQA+QAAAJADAAAAAA==&#10;" strokeweight="1pt"/>
                  </v:group>
                  <v:group id="Group 867" o:spid="_x0000_s1159" style="position:absolute;left:671;top:10894;width:398;height:129" coordorigin="5373,12581" coordsize="560,17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ke76MQAAADcAAAADwAAAGRycy9kb3ducmV2LnhtbERPS2vCQBC+F/wPywi9&#10;1U1sqxKziogtPYjgA8TbkJ08MDsbstsk/vtuodDbfHzPSdeDqUVHrassK4gnEQjizOqKCwWX88fL&#10;AoTzyBpry6TgQQ7Wq9FTiom2PR+pO/lChBB2CSoovW8SKV1WkkE3sQ1x4HLbGvQBtoXULfYh3NRy&#10;GkUzabDi0FBiQ9uSsvvp2yj47LHfvMa7bn/Pt4/b+f1w3cek1PN42CxBeBr8v/jP/aXD/Lc5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ke76MQAAADcAAAA&#10;DwAAAAAAAAAAAAAAAACqAgAAZHJzL2Rvd25yZXYueG1sUEsFBgAAAAAEAAQA+gAAAJsDAAAAAA==&#10;">
                    <v:rect id="Rectangle 868" o:spid="_x0000_s1160" style="position:absolute;left:5451;top:12588;width:349;height:1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PKVMQA&#10;AADcAAAADwAAAGRycy9kb3ducmV2LnhtbESPQW/CMAyF70j8h8hIu0EKTGh0BIRATOwI5cLNa7y2&#10;o3GqJkDZr58PSLvZes/vfV6sOlerG7Wh8mxgPEpAEefeVlwYOGW74RuoEJEt1p7JwIMCrJb93gJT&#10;6+98oNsxFkpCOKRooIyxSbUOeUkOw8g3xKJ9+9ZhlLUttG3xLuGu1pMkmWmHFUtDiQ1tSsovx6sz&#10;8FVNTvh7yD4SN99N42eX/VzPW2NeBt36HVSkLv6bn9d7K/ivQivPyAR6+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6zylTEAAAA3AAAAA8AAAAAAAAAAAAAAAAAmAIAAGRycy9k&#10;b3ducmV2LnhtbFBLBQYAAAAABAAEAPUAAACJAwAAAAA=&#10;"/>
                    <v:shape id="AutoShape 869" o:spid="_x0000_s1161" type="#_x0000_t5" style="position:absolute;left:5326;top:12628;width:171;height:78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SUQB8IA&#10;AADcAAAADwAAAGRycy9kb3ducmV2LnhtbERPS4vCMBC+C/6HMII3TRWRtRpFdhFcWHR9HbwNzdhW&#10;m0lpYq3/3ggLe5uP7zmzRWMKUVPlcssKBv0IBHFidc6pguNh1fsA4TyyxsIyKXiSg8W83ZphrO2D&#10;d1TvfSpCCLsYFWTel7GULsnIoOvbkjhwF1sZ9AFWqdQVPkK4KeQwisbSYM6hIcOSPjNKbvu7UfA7&#10;ul/9V73F70l6PZxPxc9pkzulup1mOQXhqfH/4j/3Wof5owm8nwkXyP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JRAHwgAAANwAAAAPAAAAAAAAAAAAAAAAAJgCAABkcnMvZG93&#10;bnJldi54bWxQSwUGAAAAAAQABAD1AAAAhwMAAAAA&#10;"/>
                    <v:shape id="AutoShape 870" o:spid="_x0000_s1162" type="#_x0000_t32" style="position:absolute;left:5730;top:12590;width:0;height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ut3sYAAADcAAAADwAAAGRycy9kb3ducmV2LnhtbESPQWsCMRCF7wX/Qxihl1KzFixlNcpa&#10;EGrBg9rex810E7qZrJuo23/fORR6m+G9ee+bxWoIrbpSn3xkA9NJAYq4jtZzY+DjuHl8AZUyssU2&#10;Mhn4oQSr5ehugaWNN97T9ZAbJSGcSjTgcu5KrVPtKGCaxI5YtK/YB8yy9o22Pd4kPLT6qSiedUDP&#10;0uCwo1dH9ffhEgzsttN1dXJ++74/+91sU7WX5uHTmPvxUM1BZRryv/nv+s0K/kzw5RmZQC9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brd7GAAAA3AAAAA8AAAAAAAAA&#10;AAAAAAAAoQIAAGRycy9kb3ducmV2LnhtbFBLBQYAAAAABAAEAPkAAACUAwAAAAA=&#10;"/>
                    <v:shape id="AutoShape 871" o:spid="_x0000_s1163" type="#_x0000_t32" style="position:absolute;left:5623;top:12664;width:1;height:8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aILsIAAADcAAAADwAAAGRycy9kb3ducmV2LnhtbERPTYvCMBC9L/gfwgh7WTSt4CLVKCII&#10;4mFhtQePQzK2xWZSk1i7/36zIOxtHu9zVpvBtqInHxrHCvJpBoJYO9NwpaA87ycLECEiG2wdk4If&#10;CrBZj95WWBj35G/qT7ESKYRDgQrqGLtCyqBrshimriNO3NV5izFBX0nj8ZnCbStnWfYpLTacGmrs&#10;aFeTvp0eVkFzLL/K/uMevV4c84vPw/nSaqXex8N2CSLSEP/FL/fBpPnzHP6eSR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naILsIAAADcAAAADwAAAAAAAAAAAAAA&#10;AAChAgAAZHJzL2Rvd25yZXYueG1sUEsFBgAAAAAEAAQA+QAAAJADAAAAAA==&#10;"/>
                    <v:shape id="AutoShape 872" o:spid="_x0000_s1164" type="#_x0000_t32" style="position:absolute;left:5529;top:12594;width:1;height:9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QWWcIAAADcAAAADwAAAGRycy9kb3ducmV2LnhtbERPTYvCMBC9L/gfwgheljWtsCJdo8jC&#10;wuJBUHvwOCRjW2wmNcnW+u+NsOBtHu9zluvBtqInHxrHCvJpBoJYO9NwpaA8/nwsQISIbLB1TAru&#10;FGC9Gr0tsTDuxnvqD7ESKYRDgQrqGLtCyqBrshimriNO3Nl5izFBX0nj8ZbCbStnWTaXFhtODTV2&#10;9F2Tvhz+rIJmW+7K/v0avV5s85PPw/HUaqUm42HzBSLSEF/if/evSfM/Z/B8Jl0gV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qQWWcIAAADcAAAADwAAAAAAAAAAAAAA&#10;AAChAgAAZHJzL2Rvd25yZXYueG1sUEsFBgAAAAAEAAQA+QAAAJADAAAAAA==&#10;"/>
                    <v:line id="Line 873" o:spid="_x0000_s1165" style="position:absolute;visibility:visible;mso-wrap-style:square" from="5802,12668" to="5933,12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6EXDcIAAADcAAAADwAAAGRycy9kb3ducmV2LnhtbERPzWoCMRC+F3yHMAVvmrXSYlejSFWo&#10;eBC1DzBuxs3WzWRJom779KYg9DYf3+9MZq2txZV8qBwrGPQzEMSF0xWXCr4Oq94IRIjIGmvHpOCH&#10;AsymnacJ5trdeEfXfSxFCuGQowITY5NLGQpDFkPfNcSJOzlvMSboS6k93lK4reVLlr1JixWnBoMN&#10;fRgqzvuLVbD2x8158FsaeeS1X9bbxXuw30p1n9v5GESkNv6LH+5Pnea/Du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6EXDcIAAADcAAAADwAAAAAAAAAAAAAA&#10;AAChAgAAZHJzL2Rvd25yZXYueG1sUEsFBgAAAAAEAAQA+QAAAJADAAAAAA==&#10;" strokeweight="1pt"/>
                  </v:group>
                  <v:line id="Line 874" o:spid="_x0000_s1166" style="position:absolute;visibility:visible;mso-wrap-style:square" from="8812,11323" to="8979,113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EiPecIAAADcAAAADwAAAGRycy9kb3ducmV2LnhtbERPzWoCMRC+F3yHMAVvmrXYYlejSFWo&#10;eBC1DzBuxs3WzWRJom779KYg9DYf3+9MZq2txZV8qBwrGPQzEMSF0xWXCr4Oq94IRIjIGmvHpOCH&#10;AsymnacJ5trdeEfXfSxFCuGQowITY5NLGQpDFkPfNcSJOzlvMSboS6k93lK4reVLlr1JixWnBoMN&#10;fRgqzvuLVbD2x8158FsaeeS1X9bbxXuw30p1n9v5GESkNv6LH+5Pnea/Du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EiPecIAAADcAAAADwAAAAAAAAAAAAAA&#10;AAChAgAAZHJzL2Rvd25yZXYueG1sUEsFBgAAAAAEAAQA+QAAAJADAAAAAA==&#10;" strokeweight="1pt"/>
                  <v:line id="Line 875" o:spid="_x0000_s1167" style="position:absolute;visibility:visible;mso-wrap-style:square" from="8809,12075" to="8976,120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wQq4sIAAADcAAAADwAAAGRycy9kb3ducmV2LnhtbERPzWoCMRC+C32HMAVvNatgsavZRVoL&#10;Sg9S9QHGzbhZ3UyWJNVtn74pFLzNx/c7i7K3rbiSD41jBeNRBoK4crrhWsFh//40AxEissbWMSn4&#10;pgBl8TBYYK7djT/puou1SCEcclRgYuxyKUNlyGIYuY44cSfnLcYEfS21x1sKt62cZNmztNhwajDY&#10;0auh6rL7sgo2/vhxGf/URh5541ft9u0l2LNSw8d+OQcRqY938b97rdP86RT+nkkX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wQq4sIAAADcAAAADwAAAAAAAAAAAAAA&#10;AAChAgAAZHJzL2Rvd25yZXYueG1sUEsFBgAAAAAEAAQA+QAAAJADAAAAAA==&#10;" strokeweight="1pt"/>
                  <v:roundrect id="AutoShape 876" o:spid="_x0000_s1168" style="position:absolute;left:4395;top:10312;width:2607;height:1338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cQsIA&#10;AADcAAAADwAAAGRycy9kb3ducmV2LnhtbERPTYvCMBC9L/gfwgje1lRlRbpGWQVBBVlaPXgcmtm2&#10;bDIpTbT135sFYW/zeJ+zXPfWiDu1vnasYDJOQBAXTtdcKricd+8LED4gazSOScGDPKxXg7clptp1&#10;nNE9D6WIIexTVFCF0KRS+qIii37sGuLI/bjWYoiwLaVusYvh1shpksylxZpjQ4UNbSsqfvObVVAc&#10;su6abWaP3Nib3x738mhO30qNhv3XJ4hAffgXv9x7Hed/zOHvmXiBXD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SpxCwgAAANwAAAAPAAAAAAAAAAAAAAAAAJgCAABkcnMvZG93&#10;bnJldi54bWxQSwUGAAAAAAQABAD1AAAAhwMAAAAA&#10;" filled="f" strokeweight="1.25pt">
                    <v:stroke dashstyle="1 1" endcap="round"/>
                  </v:roundrect>
                  <v:roundrect id="AutoShape 877" o:spid="_x0000_s1169" style="position:absolute;left:7146;top:10163;width:921;height:1522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52cIA&#10;AADcAAAADwAAAGRycy9kb3ducmV2LnhtbERPTWvCQBC9F/oflil4000VtURXaQVBBZGkHjwO2TEJ&#10;3Z0N2dXEf98tCL3N433Oct1bI+7U+tqxgvdRAoK4cLrmUsH5ezv8AOEDskbjmBQ8yMN69fqyxFS7&#10;jjO656EUMYR9igqqEJpUSl9UZNGPXEMcuatrLYYI21LqFrsYbo0cJ8lMWqw5NlTY0Kai4ie/WQXF&#10;Pusu2dfkkRt785vDTh7M8aTU4K3/XIAI1Id/8dO903H+dA5/z8QL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BjnZwgAAANwAAAAPAAAAAAAAAAAAAAAAAJgCAABkcnMvZG93&#10;bnJldi54bWxQSwUGAAAAAAQABAD1AAAAhwMAAAAA&#10;" filled="f" strokeweight="1.25pt">
                    <v:stroke dashstyle="1 1" endcap="round"/>
                  </v:roundrect>
                  <v:group id="Group 880" o:spid="_x0000_s1170" style="position:absolute;left:1636;top:9734;width:7514;height:2446" coordorigin="1636,9734" coordsize="7514,24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gG5R8YAAADcAAAADwAAAGRycy9kb3ducmV2LnhtbESPT2vCQBDF7wW/wzKC&#10;t7pJi0VSNyJSiwcpVAultyE7+YPZ2ZBdk/jtO4dCbzO8N+/9ZrOdXKsG6kPj2UC6TEARF942XBn4&#10;uhwe16BCRLbYeiYDdwqwzWcPG8ysH/mThnOslIRwyNBAHWOXaR2KmhyGpe+IRSt97zDK2lfa9jhK&#10;uGv1U5K8aIcNS0ONHe1rKq7nmzPwPuK4e07fhtO13N9/Lqu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mAblHxgAAANwA&#10;AAAPAAAAAAAAAAAAAAAAAKoCAABkcnMvZG93bnJldi54bWxQSwUGAAAAAAQABAD6AAAAnQMAAAAA&#10;">
                    <v:oval id="Oval 762" o:spid="_x0000_s1171" style="position:absolute;left:1694;top:9734;width:376;height:39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ZuA8IA&#10;AADcAAAADwAAAGRycy9kb3ducmV2LnhtbERP22oCMRB9F/oPYQp902xLle1qlF4U+qAUVz9g2Iy7&#10;S5PJNom6/n0jCL7N4VxntuitESfyoXWs4HmUgSCunG65VrDfrYY5iBCRNRrHpOBCARbzh8EMC+3O&#10;vKVTGWuRQjgUqKCJsSukDFVDFsPIdcSJOzhvMSboa6k9nlO4NfIlyybSYsupocGOPhuqfsujVeDD&#10;8m/5Wm62P19mUuYfLhiMa6WeHvv3KYhIfbyLb+5vneaP3+D6TLpAz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1m4DwgAAANwAAAAPAAAAAAAAAAAAAAAAAJgCAABkcnMvZG93&#10;bnJldi54bWxQSwUGAAAAAAQABAD1AAAAhwMAAAAA&#10;" filled="f" strokecolor="red" strokeweight="1pt">
                      <v:textbox inset="0,0,0,0">
                        <w:txbxContent>
                          <w:p w:rsidR="00D226BC" w:rsidRPr="00674301" w:rsidRDefault="00D226BC" w:rsidP="00D226BC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r w:rsidRPr="00674301"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>a</w:t>
                            </w:r>
                          </w:p>
                        </w:txbxContent>
                      </v:textbox>
                    </v:oval>
                    <v:oval id="Oval 763" o:spid="_x0000_s1172" style="position:absolute;left:2144;top:10617;width:376;height:39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ANI8UA&#10;AADcAAAADwAAAGRycy9kb3ducmV2LnhtbESPQWvDMAyF74P9B6PBbqvTMUJJ65Z262CHldJsP0DE&#10;ahJqy5nttdm/nw6F3iTe03ufFqvRO3WmmPrABqaTAhRxE2zPrYHvr/enGaiUkS26wGTgjxKslvd3&#10;C6xsuPCBznVulYRwqtBAl/NQaZ2ajjymSRiIRTuG6DHLGlttI14k3Dv9XBSl9tizNHQ40GtHzan+&#10;9QZi2v5sX+rdYf/mynq2Cclh/jTm8WFcz0FlGvPNfL3+sIJfCr48IxPo5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gA0jxQAAANwAAAAPAAAAAAAAAAAAAAAAAJgCAABkcnMv&#10;ZG93bnJldi54bWxQSwUGAAAAAAQABAD1AAAAigMAAAAA&#10;" filled="f" strokecolor="red" strokeweight="1pt">
                      <v:textbox inset="0,0,0,0">
                        <w:txbxContent>
                          <w:p w:rsidR="00D226BC" w:rsidRPr="00674301" w:rsidRDefault="00D226BC" w:rsidP="00D226BC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>b</w:t>
                            </w:r>
                          </w:p>
                        </w:txbxContent>
                      </v:textbox>
                    </v:oval>
                    <v:oval id="Oval 764" o:spid="_x0000_s1173" style="position:absolute;left:3570;top:10484;width:376;height:39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8youMEA&#10;AADcAAAADwAAAGRycy9kb3ducmV2LnhtbERPzWoCMRC+C32HMIXeNGspi6xGsdVCD4q4+gDDZtxd&#10;TCZrkur27RtB8DYf3+/MFr014ko+tI4VjEcZCOLK6ZZrBcfD93ACIkRkjcYxKfijAIv5y2CGhXY3&#10;3tO1jLVIIRwKVNDE2BVShqohi2HkOuLEnZy3GBP0tdQebyncGvmeZbm02HJqaLCjr4aqc/lrFfiw&#10;vqw/yu1+tzJ5Ofl0wWDcKPX22i+nICL18Sl+uH90mp+P4f5MukDO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/MqLjBAAAA3AAAAA8AAAAAAAAAAAAAAAAAmAIAAGRycy9kb3du&#10;cmV2LnhtbFBLBQYAAAAABAAEAPUAAACGAwAAAAA=&#10;" filled="f" strokecolor="red" strokeweight="1pt">
                      <v:textbox inset="0,0,0,0">
                        <w:txbxContent>
                          <w:p w:rsidR="00D226BC" w:rsidRPr="00674301" w:rsidRDefault="00D226BC" w:rsidP="00D226BC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>c</w:t>
                            </w:r>
                          </w:p>
                        </w:txbxContent>
                      </v:textbox>
                    </v:oval>
                    <v:oval id="Oval 765" o:spid="_x0000_s1174" style="position:absolute;left:5504;top:9781;width:376;height:39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x42z8IA&#10;AADcAAAADwAAAGRycy9kb3ducmV2LnhtbERP3WrCMBS+H+wdwhnsbqYrUqQai5sKu9gQqw9waI5t&#10;MTnpkqjd2y+DgXfn4/s9i2q0RlzJh96xgtdJBoK4cbrnVsHxsH2ZgQgRWaNxTAp+KEC1fHxYYKnd&#10;jfd0rWMrUgiHEhV0MQ6llKHpyGKYuIE4cSfnLcYEfSu1x1sKt0bmWVZIiz2nhg4Heu+oOdcXq8CH&#10;zfdmWn/td2tT1LM3FwzGT6Wen8bVHESkMd7F/+4PneYXOfw9ky6Qy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HjbPwgAAANwAAAAPAAAAAAAAAAAAAAAAAJgCAABkcnMvZG93&#10;bnJldi54bWxQSwUGAAAAAAQABAD1AAAAhwMAAAAA&#10;" filled="f" strokecolor="red" strokeweight="1pt">
                      <v:textbox inset="0,0,0,0">
                        <w:txbxContent>
                          <w:p w:rsidR="00D226BC" w:rsidRPr="00674301" w:rsidRDefault="00D226BC" w:rsidP="00D226BC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>d</w:t>
                            </w:r>
                          </w:p>
                        </w:txbxContent>
                      </v:textbox>
                    </v:oval>
                    <v:oval id="Oval 766" o:spid="_x0000_s1175" style="position:absolute;left:8416;top:10521;width:376;height:39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KTVMIA&#10;AADcAAAADwAAAGRycy9kb3ducmV2LnhtbERP22oCMRB9L/QfwhR8q9mqLLIaxXqBPliK237AsBl3&#10;F5PJmkTd/r0RCn2bw7nOfNlbI67kQ+tYwdswA0FcOd1yreDne/c6BREiskbjmBT8UoDl4vlpjoV2&#10;Nz7QtYy1SCEcClTQxNgVUoaqIYth6DrixB2dtxgT9LXUHm8p3Bo5yrJcWmw5NTTY0bqh6lRerAIf&#10;tuftpPw8fG1MXk7fXTAY90oNXvrVDESkPv6L/9wfOs3Px/B4Jl0gF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UpNUwgAAANwAAAAPAAAAAAAAAAAAAAAAAJgCAABkcnMvZG93&#10;bnJldi54bWxQSwUGAAAAAAQABAD1AAAAhwMAAAAA&#10;" filled="f" strokecolor="red" strokeweight="1pt">
                      <v:textbox inset="0,0,0,0">
                        <w:txbxContent>
                          <w:p w:rsidR="00D226BC" w:rsidRPr="00674301" w:rsidRDefault="00F6644F" w:rsidP="00D226BC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>e</w:t>
                            </w:r>
                          </w:p>
                        </w:txbxContent>
                      </v:textbox>
                    </v:oval>
                    <v:line id="Line 760" o:spid="_x0000_s1176" style="position:absolute;rotation:90;visibility:visible;mso-wrap-style:square" from="1943,11013" to="1943,11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tM9cIAAADcAAAADwAAAGRycy9kb3ducmV2LnhtbERPTWuDQBC9F/oflgn01qxJgwSbjUgh&#10;tNBLqkJ6HNyJiu6suKux/z5bKPQ2j/c5h3QxvZhpdK1lBZt1BIK4srrlWkFZnJ73IJxH1thbJgU/&#10;5CA9Pj4cMNH2xl80574WIYRdggoa74dESlc1ZNCt7UAcuKsdDfoAx1rqEW8h3PRyG0WxNNhyaGhw&#10;oLeGqi6fjIJinj4vpjNlsXs/Z9/XbnqJOlLqabVkryA8Lf5f/Of+0GF+vIPfZ8IF8ng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tM9cIAAADcAAAADwAAAAAAAAAAAAAA&#10;AAChAgAAZHJzL2Rvd25yZXYueG1sUEsFBgAAAAAEAAQA+QAAAJADAAAAAA==&#10;" strokeweight="1pt"/>
                    <v:shape id="AutoShape 844" o:spid="_x0000_s1177" type="#_x0000_t5" style="position:absolute;left:8947;top:11976;width:230;height:17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wrdsEA&#10;AADcAAAADwAAAGRycy9kb3ducmV2LnhtbERPS4vCMBC+C/6HMII3TV3wQTWKyC7KehDf16EZ22Iz&#10;6TZZrf/eCIK3+fieM5nVphA3qlxuWUGvG4EgTqzOOVVw2P90RiCcR9ZYWCYFD3IwmzYbE4y1vfOW&#10;bjufihDCLkYFmfdlLKVLMjLourYkDtzFVgZ9gFUqdYX3EG4K+RVFA2kw59CQYUmLjJLr7t8owN+j&#10;XW0O6dI85N93/zofXk7ntVLtVj0fg/BU+4/47V7pMH/Qh9cz4QI5f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8K3bBAAAA3AAAAA8AAAAAAAAAAAAAAAAAmAIAAGRycy9kb3du&#10;cmV2LnhtbFBLBQYAAAAABAAEAPUAAACGAwAAAAA=&#10;"/>
                    <v:shape id="AutoShape 845" o:spid="_x0000_s1178" type="#_x0000_t5" style="position:absolute;left:8938;top:11224;width:230;height:17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61AcQA&#10;AADcAAAADwAAAGRycy9kb3ducmV2LnhtbERPTWvCQBC9F/wPywi9NRsLjZK6ipSWih6KNq3XITsm&#10;wexsml1N8u/dguBtHu9z5sve1OJCrassK5hEMQji3OqKCwXZ98fTDITzyBpry6RgIAfLxehhjqm2&#10;He/osveFCCHsUlRQet+kUrq8JIMusg1x4I62NegDbAupW+xCuKnlcxwn0mDFoaHEht5Kyk/7s1GA&#10;mx+7/sqKTzPIv/eX02p6/D1slXoc96tXEJ56fxff3Gsd5icJ/D8TLpC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QutQHEAAAA3AAAAA8AAAAAAAAAAAAAAAAAmAIAAGRycy9k&#10;b3ducmV2LnhtbFBLBQYAAAAABAAEAPUAAACJAwAAAAA=&#10;"/>
                    <v:shape id="AutoShape 846" o:spid="_x0000_s1179" type="#_x0000_t32" style="position:absolute;left:8543;top:10919;width:70;height:1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9/fMIAAADcAAAADwAAAGRycy9kb3ducmV2LnhtbERPTYvCMBC9L/gfwgheFk3rQaUaRRYW&#10;Fg8Lag8eh2Rsi82kJtna/febBcHbPN7nbHaDbUVPPjSOFeSzDASxdqbhSkF5/pyuQISIbLB1TAp+&#10;KcBuO3rbYGHcg4/Un2IlUgiHAhXUMXaFlEHXZDHMXEecuKvzFmOCvpLG4yOF21bOs2whLTacGmrs&#10;6KMmfTv9WAXNofwu+/d79Hp1yC8+D+dLq5WajIf9GkSkIb7ET/eXSfMXS/h/Jl0gt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L9/fMIAAADcAAAADwAAAAAAAAAAAAAA&#10;AAChAgAAZHJzL2Rvd25yZXYueG1sUEsFBgAAAAAEAAQA+QAAAJADAAAAAA==&#10;"/>
                    <v:shape id="AutoShape 847" o:spid="_x0000_s1180" type="#_x0000_t32" style="position:absolute;left:1636;top:10116;width:158;height:17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DrDsUAAADcAAAADwAAAGRycy9kb3ducmV2LnhtbESPQWvDMAyF74X9B6PBLqV1skMpad0y&#10;BoPRw6BtDj0KW0vCYjmzvTT799Wh0JvEe3rv03Y/+V6NFFMX2EC5LEAR2+A6bgzU54/FGlTKyA77&#10;wGTgnxLsd0+zLVYuXPlI4yk3SkI4VWigzXmotE62JY9pGQZi0b5D9JhljY12Ea8S7nv9WhQr7bFj&#10;aWhxoPeW7M/pzxvoDvVXPc5/c7TrQ3mJZTpfemvMy/P0tgGVacoP8/360wn+SmjlGZlA72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SDrDsUAAADcAAAADwAAAAAAAAAA&#10;AAAAAAChAgAAZHJzL2Rvd25yZXYueG1sUEsFBgAAAAAEAAQA+QAAAJMDAAAAAA==&#10;"/>
                    <v:shape id="AutoShape 848" o:spid="_x0000_s1181" type="#_x0000_t32" style="position:absolute;left:2360;top:11018;width:89;height:1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o3O/sMAAADcAAAADwAAAGRycy9kb3ducmV2LnhtbERPTWsCMRC9F/wPYYReSs0qVNqtUVZB&#10;qIIHt+19uhk3wc1k3UTd/ntTKHibx/uc2aJ3jbhQF6xnBeNRBoK48tpyreDrc/38CiJEZI2NZ1Lw&#10;SwEW88HDDHPtr7ynSxlrkUI45KjAxNjmUobKkMMw8i1x4g6+cxgT7GqpO7ymcNfISZZNpUPLqcFg&#10;SytD1bE8OwW7zXhZ/Bi72e5PdveyLppz/fSt1OOwL95BROrjXfzv/tBp/vQN/p5JF8j5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aNzv7DAAAA3AAAAA8AAAAAAAAAAAAA&#10;AAAAoQIAAGRycy9kb3ducmV2LnhtbFBLBQYAAAAABAAEAPkAAACRAwAAAAA=&#10;"/>
                    <v:shape id="AutoShape 849" o:spid="_x0000_s1182" type="#_x0000_t32" style="position:absolute;left:3703;top:10876;width:52;height:10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9x1cUAAADcAAAADwAAAGRycy9kb3ducmV2LnhtbESPQWvDMAyF74P9B6PBLqN1ssNa0rpl&#10;FAqjh8LaHHoUtpaExXJme2n276dDoTeJ9/Tep/V28r0aKaYusIFyXoAitsF13Bioz/vZElTKyA77&#10;wGTgjxJsN48Pa6xcuPInjafcKAnhVKGBNueh0jrZljymeRiIRfsK0WOWNTbaRbxKuO/1a1G8aY8d&#10;S0OLA+1ast+nX2+gO9THenz5ydEuD+Ullul86a0xz0/T+wpUpinfzbfrDyf4C8GXZ2QCvfk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o9x1cUAAADcAAAADwAAAAAAAAAA&#10;AAAAAAChAgAAZHJzL2Rvd25yZXYueG1sUEsFBgAAAAAEAAQA+QAAAJMDAAAAAA==&#10;"/>
                    <v:shape id="AutoShape 850" o:spid="_x0000_s1183" type="#_x0000_t32" style="position:absolute;left:5532;top:10161;width:70;height:1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PUTsIAAADcAAAADwAAAGRycy9kb3ducmV2LnhtbERPTYvCMBC9L/gfwgh7WTStB1eqUUQQ&#10;xMPCag8eh2Rsi82kJrF2//1mQdjbPN7nrDaDbUVPPjSOFeTTDASxdqbhSkF53k8WIEJENtg6JgU/&#10;FGCzHr2tsDDuyd/Un2IlUgiHAhXUMXaFlEHXZDFMXUecuKvzFmOCvpLG4zOF21bOsmwuLTacGmrs&#10;aFeTvp0eVkFzLL/K/uMevV4c84vPw/nSaqXex8N2CSLSEP/FL/fBpPmfOfw9ky6Q6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cPUTsIAAADcAAAADwAAAAAAAAAAAAAA&#10;AAChAgAAZHJzL2Rvd25yZXYueG1sUEsFBgAAAAAEAAQA+QAAAJADAAAAAA==&#10;"/>
                  </v:group>
                  <v:oval id="Oval 878" o:spid="_x0000_s1184" style="position:absolute;left:7953;top:9812;width:376;height:39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egEsEA&#10;AADcAAAADwAAAGRycy9kb3ducmV2LnhtbERPzWoCMRC+C32HMIXeNFsRldUorVrwoBS3PsCwGXcX&#10;k8k2ibq+vSkUvM3H9zvzZWeNuJIPjWMF74MMBHHpdMOVguPPV38KIkRkjcYxKbhTgOXipTfHXLsb&#10;H+haxEqkEA45KqhjbHMpQ1mTxTBwLXHiTs5bjAn6SmqPtxRujRxm2VhabDg11NjSqqbyXFysAh82&#10;v5tRsT98r824mH66YDDulHp77T5mICJ18Sn+d291mj8Zwt8z6QK5e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rHoBLBAAAA3AAAAA8AAAAAAAAAAAAAAAAAmAIAAGRycy9kb3du&#10;cmV2LnhtbFBLBQYAAAAABAAEAPUAAACGAwAAAAA=&#10;" filled="f" strokecolor="red" strokeweight="1pt">
                    <v:textbox inset="0,0,0,0">
                      <w:txbxContent>
                        <w:p w:rsidR="00000D3A" w:rsidRPr="00674301" w:rsidRDefault="00F6644F" w:rsidP="00000D3A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sz w:val="24"/>
                              <w:szCs w:val="24"/>
                            </w:rPr>
                            <w:t>f</w:t>
                          </w:r>
                        </w:p>
                      </w:txbxContent>
                    </v:textbox>
                  </v:oval>
                  <v:shape id="AutoShape 879" o:spid="_x0000_s1185" type="#_x0000_t32" style="position:absolute;left:8080;top:10210;width:70;height:1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3vosIAAADcAAAADwAAAGRycy9kb3ducmV2LnhtbERPTWsCMRC9F/ofwgheimbXgsrWKKUg&#10;iAehugePQzLdXdxMtklc139vCgVv83ifs9oMthU9+dA4VpBPMxDE2pmGKwXlaTtZgggR2WDrmBTc&#10;KcBm/fqywsK4G39Tf4yVSCEcClRQx9gVUgZdk8UwdR1x4n6ctxgT9JU0Hm8p3LZylmVzabHh1FBj&#10;R1816cvxahU0+/JQ9m+/0evlPj/7PJzOrVZqPBo+P0BEGuJT/O/emTR/8Q5/z6QL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l3vosIAAADcAAAADwAAAAAAAAAAAAAA&#10;AAChAgAAZHJzL2Rvd25yZXYueG1sUEsFBgAAAAAEAAQA+QAAAJADAAAAAA==&#10;"/>
                </v:group>
                <v:group id="Group 906" o:spid="_x0000_s1186" style="position:absolute;left:7294;top:10254;width:511;height:820" coordorigin="8282,12693" coordsize="570,91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PnvIsQAAADcAAAADwAAAGRycy9kb3ducmV2LnhtbERPS2vCQBC+F/wPywi9&#10;1U1sqxKziogtPYjgA8TbkJ08MDsbstsk/vtuodDbfHzPSdeDqUVHrassK4gnEQjizOqKCwWX88fL&#10;AoTzyBpry6TgQQ7Wq9FTiom2PR+pO/lChBB2CSoovW8SKV1WkkE3sQ1x4HLbGvQBtoXULfYh3NRy&#10;GkUzabDi0FBiQ9uSsvvp2yj47LHfvMa7bn/Pt4/b+f1w3cek1PN42CxBeBr8v/jP/aXD/Pkb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PnvIsQAAADcAAAA&#10;DwAAAAAAAAAAAAAAAACqAgAAZHJzL2Rvd25yZXYueG1sUEsFBgAAAAAEAAQA+gAAAJsDAAAAAA==&#10;">
                  <v:rect id="Rectangle 907" o:spid="_x0000_s1187" style="position:absolute;left:8282;top:13034;width:570;height:570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tYh8IA&#10;AADcAAAADwAAAGRycy9kb3ducmV2LnhtbERPTWsCMRC9C/6HMIIXqVmttmVrFC0UvAjt2t6HzXSz&#10;uJksm+jGf98Igrd5vM9ZbaJtxIU6XztWMJtmIIhLp2uuFPwcP5/eQPiArLFxTAqu5GGzHg5WmGvX&#10;8zddilCJFMI+RwUmhDaX0peGLPqpa4kT9+c6iyHBrpK6wz6F20bOs+xFWqw5NRhs6cNQeSrOVkF1&#10;ft5G/btbFPP2Omm+Dgb7EJUaj+L2HUSgGB7iu3uv0/zXJdyeSRf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K1iHwgAAANwAAAAPAAAAAAAAAAAAAAAAAJgCAABkcnMvZG93&#10;bnJldi54bWxQSwUGAAAAAAQABAD1AAAAhwMAAAAA&#10;" strokeweight="1.25pt"/>
                  <v:line id="Line 908" o:spid="_x0000_s1188" style="position:absolute;rotation:180;flip:x;visibility:visible;mso-wrap-style:square" from="8282,13034" to="8852,13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zMnMMAAADcAAAADwAAAGRycy9kb3ducmV2LnhtbERPS4vCMBC+L/gfwgh701TBx1aj+GBB&#10;FJR196C3oRnbYjOpTdT6740g7G0+vueMp7UpxI0ql1tW0GlHIIgTq3NOFfz9freGIJxH1lhYJgUP&#10;cjCdND7GGGt75x+67X0qQgi7GBVk3pexlC7JyKBr25I4cCdbGfQBVqnUFd5DuClkN4r60mDOoSHD&#10;khYZJef91Si4rA94Gmwetjf/2h2XS7/lzfyq1Gezno1AeKr9v/jtXukwf9CH1zPhAjl5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78zJzDAAAA3AAAAA8AAAAAAAAAAAAA&#10;AAAAoQIAAGRycy9kb3ducmV2LnhtbFBLBQYAAAAABAAEAPkAAACRAwAAAAA=&#10;" strokeweight="1.25pt"/>
                  <v:line id="Line 909" o:spid="_x0000_s1189" style="position:absolute;rotation:180;visibility:visible;mso-wrap-style:square" from="8567,13144" to="8681,13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LHssAAAADcAAAADwAAAGRycy9kb3ducmV2LnhtbERPTWvCQBC9F/wPywheim7qoWp0FZFa&#10;2qPRi7dhd0yCmdmQXTX++26h0Ns83uesNj036k5dqL0YeJtkoEisd7WUBk7H/XgOKkQUh40XMvCk&#10;AJv14GWFufMPOdC9iKVKIRJyNFDF2OZaB1sRY5j4liRxF98xxgS7UrsOHymcGz3NsnfNWEtqqLCl&#10;XUX2WtzYwI3pXHyGbf3NC3s4caTsw74aMxr22yWoSH38F/+5v1yaP5vB7zPpAr3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PCx7LAAAAA3AAAAA8AAAAAAAAAAAAAAAAA&#10;oQIAAGRycy9kb3ducmV2LnhtbFBLBQYAAAAABAAEAPkAAACOAwAAAAA=&#10;" strokeweight="1.25pt"/>
                  <v:line id="Line 910" o:spid="_x0000_s1190" style="position:absolute;rotation:180;visibility:visible;mso-wrap-style:square" from="8339,13148" to="8453,1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1TwMMAAADcAAAADwAAAGRycy9kb3ducmV2LnhtbESPMW/CQAyF90r9DycjdanKpR1KGzgQ&#10;qtqqjASWbtadSSJiX5Q7IP339YDEZus9v/d5sRq5M2caUhvFwfO0AEPiY2ildrDffT29gUkZJWAX&#10;hRz8UYLV8v5ugWWIF9nSucq10RBJJTpocu5La5NviDFNY0+i2iEOjFnXobZhwIuGc2dfiuLVMrai&#10;DQ329NGQP1YndnBi+q2+07rd8Lvf7jlT8ekfnXuYjOs5mExjvpmv1z9B8WdKq8/oBHb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JdU8DDAAAA3AAAAA8AAAAAAAAAAAAA&#10;AAAAoQIAAGRycy9kb3ducmV2LnhtbFBLBQYAAAAABAAEAPkAAACRAwAAAAA=&#10;" strokeweight="1.25pt"/>
                  <v:line id="Line 911" o:spid="_x0000_s1191" style="position:absolute;rotation:180;flip:x;visibility:visible;mso-wrap-style:square" from="8453,13090" to="8567,13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NY7sMAAADcAAAADwAAAGRycy9kb3ducmV2LnhtbERPS4vCMBC+C/6HMAt7W9MV1kfXKD4Q&#10;REHxcXBvQzO2xWZSm6j13xthwdt8fM8ZjGpTiBtVLres4LsVgSBOrM45VXDYz796IJxH1lhYJgUP&#10;cjAaNhsDjLW985ZuO5+KEMIuRgWZ92UspUsyMuhatiQO3MlWBn2AVSp1hfcQbgrZjqKONJhzaMiw&#10;pGlGyXl3NQouyyOeuquH/Zn0N3+zmV/zanJV6vOjHv+C8FT7t/jfvdBhfrcPr2fCBXL4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9jWO7DAAAA3AAAAA8AAAAAAAAAAAAA&#10;AAAAoQIAAGRycy9kb3ducmV2LnhtbFBLBQYAAAAABAAEAPkAAACRAwAAAAA=&#10;" strokeweight="1.25pt"/>
                  <v:shape id="Arc 912" o:spid="_x0000_s1192" style="position:absolute;left:8395;top:13261;width:57;height:57;rotation:180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Ojt8UA&#10;AADcAAAADwAAAGRycy9kb3ducmV2LnhtbESPQW/CMAyF70j7D5En7QbpODDoCGiahDRtB0TbH2A1&#10;pumWOFUToPv38wFpN1vv+b3P2/0UvLrSmPrIBp4XBSjiNtqeOwNNfZivQaWMbNFHJgO/lGC/e5ht&#10;sbTxxie6VrlTEsKpRAMu56HUOrWOAqZFHIhFO8cxYJZ17LQd8SbhwetlUax0wJ6lweFA747an+oS&#10;DPizbzZD3319V+7oTi/Nql76T2OeHqe3V1CZpvxvvl9/WMFfC748IxPo3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g6O3xQAAANwAAAAPAAAAAAAAAAAAAAAAAJgCAABkcnMv&#10;ZG93bnJldi54bWxQSwUGAAAAAAQABAD1AAAAigMAAAAA&#10;" path="m-1,nfc11929,,21600,9670,21600,21600em-1,nsc11929,,21600,9670,21600,21600l,21600,-1,xe" filled="f" strokeweight="1.25pt">
                    <v:path arrowok="t" o:extrusionok="f" o:connecttype="custom" o:connectlocs="0,0;0,0;0,0" o:connectangles="0,0,0"/>
                  </v:shape>
                  <v:shape id="Arc 913" o:spid="_x0000_s1193" style="position:absolute;left:8452;top:13261;width:57;height:57;rotation:180;flip:x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9FGcEA&#10;AADcAAAADwAAAGRycy9kb3ducmV2LnhtbERPS2sCMRC+F/wPYYTeulmFyrI1SisKXnrwcehx2EyT&#10;pZvJksR1/feNIHibj+85y/XoOjFQiK1nBbOiBEHceN2yUXA+7d4qEDEha+w8k4IbRVivJi9LrLW/&#10;8oGGYzIih3CsUYFNqa+ljI0lh7HwPXHmfn1wmDIMRuqA1xzuOjkvy4V02HJusNjTxlLzd7w4Bbit&#10;wtf3cDDBjIv3n+q2t3PnlXqdjp8fIBKN6Sl+uPc6z69mcH8mXyB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PRRnBAAAA3AAAAA8AAAAAAAAAAAAAAAAAmAIAAGRycy9kb3du&#10;cmV2LnhtbFBLBQYAAAAABAAEAPUAAACGAwAAAAA=&#10;" path="m-1,nfc11929,,21600,9670,21600,21600em-1,nsc11929,,21600,9670,21600,21600l,21600,-1,xe" filled="f" strokeweight="1.25pt">
                    <v:path arrowok="t" o:extrusionok="f" o:connecttype="custom" o:connectlocs="0,0;0,0;0,0" o:connectangles="0,0,0"/>
                  </v:shape>
                  <v:line id="Line 914" o:spid="_x0000_s1194" style="position:absolute;rotation:180;visibility:visible;mso-wrap-style:square" from="8567,13490" to="8681,13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AUDcAAAADcAAAADwAAAGRycy9kb3ducmV2LnhtbERPTWvCQBC9C/0PyxR6kbqph2JTVxGx&#10;xR6NufQ27I5JMDMbsqvGf+8Kgrd5vM+ZLwdu1Zn60Hgx8DHJQJFY7xqpDJT7n/cZqBBRHLZeyMCV&#10;AiwXL6M55s5fZEfnIlYqhUjI0UAdY5drHWxNjGHiO5LEHXzPGBPsK+16vKRwbvU0yz41YyOpocaO&#10;1jXZY3FiAyem/+I3rJo//rK7kiNlGzs25u11WH2DijTEp/jh3ro0fzaF+zPpAr24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ZgFA3AAAAA3AAAAA8AAAAAAAAAAAAAAAAA&#10;oQIAAGRycy9kb3ducmV2LnhtbFBLBQYAAAAABAAEAPkAAACOAwAAAAA=&#10;" strokeweight="1.25pt"/>
                  <v:line id="Line 915" o:spid="_x0000_s1195" style="position:absolute;rotation:180;flip:y;visibility:visible;mso-wrap-style:square" from="8453,13490" to="8567,13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4fI8QAAADcAAAADwAAAGRycy9kb3ducmV2LnhtbERPS2vCQBC+F/wPywi91Y1KfURX8UGh&#10;VFBqPehtyI5JMDsbs6vGf+8WBG/z8T1nPK1NIa5UudyygnYrAkGcWJ1zqmD39/UxAOE8ssbCMim4&#10;k4PppPE2xljbG//SdetTEULYxagg876MpXRJRgZdy5bEgTvayqAPsEqlrvAWwk0hO1HUkwZzDg0Z&#10;lrTIKDltL0bB+WePx/7qbj/nw81hufRrXs0vSr0369kIhKfav8RP97cO8wdd+H8mXCA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Xh8jxAAAANwAAAAPAAAAAAAAAAAA&#10;AAAAAKECAABkcnMvZG93bnJldi54bWxQSwUGAAAAAAQABAD5AAAAkgMAAAAA&#10;" strokeweight="1.25pt"/>
                  <v:line id="Line 916" o:spid="_x0000_s1196" style="position:absolute;rotation:180;flip:y;visibility:visible;mso-wrap-style:square" from="8453,12693" to="8681,12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eHV8QAAADcAAAADwAAAGRycy9kb3ducmV2LnhtbERPS2vCQBC+F/wPywi91Y1ifURX8UGh&#10;VFBqPehtyI5JMDsbs6vGf+8WBG/z8T1nPK1NIa5UudyygnYrAkGcWJ1zqmD39/UxAOE8ssbCMim4&#10;k4PppPE2xljbG//SdetTEULYxagg876MpXRJRgZdy5bEgTvayqAPsEqlrvAWwk0hO1HUkwZzDg0Z&#10;lrTIKDltL0bB+WePx/7qbj/nw81hufRrXs0vSr0369kIhKfav8RP97cO8wdd+H8mXCA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t4dXxAAAANwAAAAPAAAAAAAAAAAA&#10;AAAAAKECAABkcnMvZG93bnJldi54bWxQSwUGAAAAAAQABAD5AAAAkgMAAAAA&#10;" strokeweight="1.25pt"/>
                  <v:line id="Line 917" o:spid="_x0000_s1197" style="position:absolute;rotation:180;flip:x;visibility:visible;mso-wrap-style:square" from="8453,12805" to="8681,12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sizMQAAADcAAAADwAAAGRycy9kb3ducmV2LnhtbERPTWvCQBC9F/wPywje6kYhNo2uUpVC&#10;UbDU9tDehuyYhGZnY3YT4793hUJv83ifs1j1phIdNa60rGAyjkAQZ1aXnCv4+nx9TEA4j6yxskwK&#10;ruRgtRw8LDDV9sIf1B19LkIIuxQVFN7XqZQuK8igG9uaOHAn2xj0ATa51A1eQrip5DSKZtJgyaGh&#10;wJo2BWW/x9YoOO++8fS0v9p4/fz+s936A+/XrVKjYf8yB+Gp9//iP/ebDvOTGO7PhAvk8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+yLMxAAAANwAAAAPAAAAAAAAAAAA&#10;AAAAAKECAABkcnMvZG93bnJldi54bWxQSwUGAAAAAAQABAD5AAAAkgMAAAAA&#10;" strokeweight="1.25pt"/>
                  <v:line id="Line 918" o:spid="_x0000_s1198" style="position:absolute;rotation:180;flip:y;visibility:visible;mso-wrap-style:square" from="8453,12805" to="8681,12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m8u8MAAADcAAAADwAAAGRycy9kb3ducmV2LnhtbERPS4vCMBC+C/6HMII3TVfw1TWKDwRR&#10;cPFx2L0NzdgWm0ltotZ/v1kQ9jYf33Mms9oU4kGVyy0r+OhGIIgTq3NOFZxP684IhPPIGgvLpOBF&#10;DmbTZmOCsbZPPtDj6FMRQtjFqCDzvoyldElGBl3XlsSBu9jKoA+wSqWu8BnCTSF7UTSQBnMODRmW&#10;tMwouR7vRsFt+42X4e5l+4vx189q5fe8W9yVarfq+ScIT7X/F7/dGx3mjwbw90y4QE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spvLvDAAAA3AAAAA8AAAAAAAAAAAAA&#10;AAAAoQIAAGRycy9kb3ducmV2LnhtbFBLBQYAAAAABAAEAPkAAACRAwAAAAA=&#10;" strokeweight="1.25pt"/>
                  <v:line id="Line 919" o:spid="_x0000_s1199" style="position:absolute;rotation:180;flip:x;visibility:visible;mso-wrap-style:square" from="8453,12919" to="8681,12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UZIMQAAADcAAAADwAAAGRycy9kb3ducmV2LnhtbERPTWvCQBC9C/6HZYTezEah1UZXqYZC&#10;UbA07aG9DdkxCc3OptmNxn/vCkJv83ifs1z3phYnal1lWcEkikEQ51ZXXCj4+nwdz0E4j6yxtkwK&#10;LuRgvRoOlphoe+YPOmW+ECGEXYIKSu+bREqXl2TQRbYhDtzRtgZ9gG0hdYvnEG5qOY3jJ2mw4tBQ&#10;YkPbkvLfrDMK/nbfeJztL/Zx8/z+k6b+wPtNp9TDqH9ZgPDU+3/x3f2mw/z5DG7PhAvk6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ZRkgxAAAANwAAAAPAAAAAAAAAAAA&#10;AAAAAKECAABkcnMvZG93bnJldi54bWxQSwUGAAAAAAQABAD5AAAAkgMAAAAA&#10;" strokeweight="1.25pt"/>
                  <v:line id="Line 920" o:spid="_x0000_s1200" style="position:absolute;rotation:180;flip:y;visibility:visible;mso-wrap-style:square" from="8453,12919" to="8681,130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fqNUscAAADcAAAADwAAAGRycy9kb3ducmV2LnhtbESPT2vCQBDF7wW/wzKCt7ppQaupq9SK&#10;IAoW/xza25Adk9DsbMyuGr+9cyj0NsN7895vJrPWVepKTSg9G3jpJ6CIM29Lzg0cD8vnEagQkS1W&#10;nsnAnQLMpp2nCabW33hH133MlYRwSNFAEWOdah2yghyGvq+JRTv5xmGUtcm1bfAm4a7Sr0ky1A5L&#10;loYCa/osKPvdX5yB8/obT2+bux/Mx18/i0Xc8mZ+MabXbT/eQUVq47/573plBX8ktPKMTKCn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+o1SxwAAANwAAAAPAAAAAAAA&#10;AAAAAAAAAKECAABkcnMvZG93bnJldi54bWxQSwUGAAAAAAQABAD5AAAAlQMAAAAA&#10;" strokeweight="1.25pt"/>
                  <v:line id="Line 921" o:spid="_x0000_s1201" style="position:absolute;rotation:180;flip:x;visibility:visible;mso-wrap-style:square" from="8453,12694" to="8681,126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YoycQAAADcAAAADwAAAGRycy9kb3ducmV2LnhtbERPTWvCQBC9F/wPywje6saCVaNraCqF&#10;UkGp7aHehuyYBLOzaXYT47/vFgRv83ifs0p6U4mOGldaVjAZRyCIM6tLzhV8f709zkE4j6yxskwK&#10;ruQgWQ8eVhhre+FP6g4+FyGEXYwKCu/rWEqXFWTQjW1NHLiTbQz6AJtc6gYvIdxU8imKnqXBkkND&#10;gTW9FpSdD61R8Pvxg6fZ9mqn6WJ/3Gz8jrdpq9Ro2L8sQXjq/V18c7/rMH++gP9nwgVy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tijJxAAAANwAAAAPAAAAAAAAAAAA&#10;AAAAAKECAABkcnMvZG93bnJldi54bWxQSwUGAAAAAAQABAD5AAAAkgMAAAAA&#10;" strokeweight="1.25pt"/>
                  <v:line id="Line 922" o:spid="_x0000_s1202" style="position:absolute;rotation:180;flip:x;visibility:visible;mso-wrap-style:square" from="8328,12821" to="8828,128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08ascAAADcAAAADwAAAGRycy9kb3ducmV2LnhtbESPT2vCQBDF74LfYRmhl1I3Fmqb1FXU&#10;onjw4p9Cj0N2mqRmZ0N2a9Jv7xwK3mZ4b977zWzRu1pdqQ2VZwOTcQKKOPe24sLA+bR5egMVIrLF&#10;2jMZ+KMAi/lwMMPM+o4PdD3GQkkIhwwNlDE2mdYhL8lhGPuGWLRv3zqMsraFti12Eu5q/ZwkU+2w&#10;YmkosaF1Sfnl+OsMfK1eu3S39T+r/tFv0835Y//yeTLmYdQv30FF6uPd/H+9s4KfCr48IxPo+Q0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PTxqxwAAANwAAAAPAAAAAAAA&#10;AAAAAAAAAKECAABkcnMvZG93bnJldi54bWxQSwUGAAAAAAQABAD5AAAAlQMAAAAA&#10;" strokeweight="1.25pt">
                    <v:stroke endarrow="block" endarrowwidth="narrow" endarrowlength="short"/>
                  </v:line>
                </v:group>
              </v:group>
            </w:pict>
          </mc:Fallback>
        </mc:AlternateContent>
      </w:r>
    </w:p>
    <w:p w:rsidR="00D226BC" w:rsidRDefault="00D226BC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D226BC" w:rsidRDefault="007D1350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anchor distT="0" distB="0" distL="114300" distR="114300" simplePos="0" relativeHeight="253742080" behindDoc="1" locked="0" layoutInCell="1" allowOverlap="1">
            <wp:simplePos x="0" y="0"/>
            <wp:positionH relativeFrom="column">
              <wp:posOffset>805338</wp:posOffset>
            </wp:positionH>
            <wp:positionV relativeFrom="paragraph">
              <wp:posOffset>23085</wp:posOffset>
            </wp:positionV>
            <wp:extent cx="5657630" cy="1390099"/>
            <wp:effectExtent l="19050" t="0" r="220" b="0"/>
            <wp:wrapNone/>
            <wp:docPr id="20" name="Image 19" descr="fr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rl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57630" cy="139009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226BC" w:rsidRDefault="00D226BC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D226BC" w:rsidRDefault="00D226BC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D226BC" w:rsidRDefault="00D226BC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D226BC" w:rsidRDefault="00D226BC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D226BC" w:rsidRDefault="00D226BC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D226BC" w:rsidRDefault="00D226BC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000D3A" w:rsidRDefault="00000D3A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D226BC" w:rsidRDefault="00D226BC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D226BC" w:rsidRPr="00000D3A" w:rsidRDefault="00000D3A" w:rsidP="00D226BC">
      <w:pPr>
        <w:pStyle w:val="NormalWeb"/>
        <w:spacing w:before="0" w:beforeAutospacing="0" w:after="0" w:afterAutospacing="0"/>
        <w:jc w:val="both"/>
        <w:rPr>
          <w:rFonts w:ascii="Arial" w:hAnsi="Arial" w:cs="Arial"/>
          <w:i/>
          <w:sz w:val="22"/>
          <w:szCs w:val="22"/>
        </w:rPr>
      </w:pPr>
      <w:r w:rsidRPr="00000D3A">
        <w:rPr>
          <w:rFonts w:ascii="Arial" w:hAnsi="Arial" w:cs="Arial"/>
          <w:i/>
          <w:sz w:val="22"/>
          <w:szCs w:val="22"/>
        </w:rPr>
        <w:t xml:space="preserve">L'élément repéré  </w:t>
      </w:r>
      <w:r w:rsidR="00F6644F">
        <w:rPr>
          <w:rFonts w:ascii="Arial" w:hAnsi="Arial" w:cs="Arial"/>
          <w:b/>
          <w:sz w:val="22"/>
          <w:szCs w:val="22"/>
        </w:rPr>
        <w:t>f</w:t>
      </w:r>
      <w:r w:rsidRPr="00000D3A">
        <w:rPr>
          <w:rFonts w:ascii="Arial" w:hAnsi="Arial" w:cs="Arial"/>
          <w:i/>
          <w:sz w:val="22"/>
          <w:szCs w:val="22"/>
        </w:rPr>
        <w:t xml:space="preserve">   est un</w:t>
      </w:r>
      <w:r w:rsidR="00D226BC" w:rsidRPr="00000D3A">
        <w:rPr>
          <w:rFonts w:ascii="Arial" w:hAnsi="Arial" w:cs="Arial"/>
          <w:i/>
          <w:sz w:val="22"/>
          <w:szCs w:val="22"/>
        </w:rPr>
        <w:t xml:space="preserve"> module de dérivation</w:t>
      </w:r>
      <w:r w:rsidRPr="00000D3A">
        <w:rPr>
          <w:rFonts w:ascii="Arial" w:hAnsi="Arial" w:cs="Arial"/>
          <w:i/>
          <w:sz w:val="22"/>
          <w:szCs w:val="22"/>
        </w:rPr>
        <w:t xml:space="preserve"> avec pressostat</w:t>
      </w:r>
    </w:p>
    <w:p w:rsidR="00D226BC" w:rsidRDefault="00D226BC" w:rsidP="00D226BC">
      <w:pPr>
        <w:rPr>
          <w:rFonts w:ascii="Arial" w:hAnsi="Arial" w:cs="Arial"/>
          <w:sz w:val="24"/>
        </w:rPr>
      </w:pPr>
    </w:p>
    <w:p w:rsidR="00D226BC" w:rsidRDefault="00D226BC">
      <w:pPr>
        <w:rPr>
          <w:rFonts w:ascii="Arial" w:hAnsi="Arial" w:cs="Arial"/>
        </w:rPr>
      </w:pPr>
    </w:p>
    <w:p w:rsidR="00D226BC" w:rsidRDefault="00D226BC">
      <w:pPr>
        <w:rPr>
          <w:rFonts w:ascii="Arial" w:hAnsi="Arial" w:cs="Arial"/>
        </w:rPr>
      </w:pPr>
    </w:p>
    <w:p w:rsidR="00D226BC" w:rsidRDefault="00D226BC">
      <w:pPr>
        <w:rPr>
          <w:rFonts w:ascii="Arial" w:hAnsi="Arial" w:cs="Arial"/>
        </w:rPr>
      </w:pPr>
    </w:p>
    <w:p w:rsidR="00D226BC" w:rsidRDefault="00D226BC">
      <w:pPr>
        <w:rPr>
          <w:rFonts w:ascii="Arial" w:hAnsi="Arial" w:cs="Arial"/>
        </w:rPr>
      </w:pPr>
    </w:p>
    <w:p w:rsidR="00277574" w:rsidRDefault="00CE4996">
      <w:pPr>
        <w:rPr>
          <w:rFonts w:ascii="Arial" w:hAnsi="Arial" w:cs="Arial"/>
        </w:rPr>
      </w:pPr>
      <w:r w:rsidRPr="00CE4996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864960" behindDoc="0" locked="0" layoutInCell="1" allowOverlap="1" wp14:anchorId="4D6281A6" wp14:editId="57149DF6">
                <wp:simplePos x="0" y="0"/>
                <wp:positionH relativeFrom="column">
                  <wp:posOffset>3213100</wp:posOffset>
                </wp:positionH>
                <wp:positionV relativeFrom="paragraph">
                  <wp:posOffset>1136650</wp:posOffset>
                </wp:positionV>
                <wp:extent cx="565785" cy="1403985"/>
                <wp:effectExtent l="0" t="0" r="5715" b="0"/>
                <wp:wrapNone/>
                <wp:docPr id="366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4996" w:rsidRPr="00CE4996" w:rsidRDefault="00CE4996" w:rsidP="00CE4996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CE4996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T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203" type="#_x0000_t202" style="position:absolute;margin-left:253pt;margin-top:89.5pt;width:44.55pt;height:110.55pt;z-index:2538649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" stroked="f">
                <v:textbox style="mso-fit-shape-to-text:t">
                  <w:txbxContent>
                    <w:p w:rsidR="00CE4996" w:rsidRPr="00CE4996" w:rsidRDefault="00CE4996" w:rsidP="00CE4996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CE4996">
                        <w:rPr>
                          <w:rFonts w:ascii="Arial" w:hAnsi="Arial" w:cs="Arial"/>
                          <w:b/>
                          <w:sz w:val="28"/>
                        </w:rPr>
                        <w:t>DT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277574">
        <w:rPr>
          <w:rFonts w:ascii="Arial" w:hAnsi="Arial" w:cs="Arial"/>
        </w:rPr>
        <w:br w:type="page"/>
      </w:r>
    </w:p>
    <w:p w:rsidR="00277574" w:rsidRDefault="0027757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4A3637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anchor distT="0" distB="0" distL="114300" distR="114300" simplePos="0" relativeHeight="253680640" behindDoc="0" locked="0" layoutInCell="1" allowOverlap="1">
            <wp:simplePos x="0" y="0"/>
            <wp:positionH relativeFrom="column">
              <wp:posOffset>1618181</wp:posOffset>
            </wp:positionH>
            <wp:positionV relativeFrom="paragraph">
              <wp:posOffset>54900</wp:posOffset>
            </wp:positionV>
            <wp:extent cx="3715956" cy="2772757"/>
            <wp:effectExtent l="0" t="476250" r="0" b="465743"/>
            <wp:wrapNone/>
            <wp:docPr id="43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715955" cy="2772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4A3637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anchor distT="0" distB="0" distL="114300" distR="114300" simplePos="0" relativeHeight="253679616" behindDoc="0" locked="0" layoutInCell="1" allowOverlap="1">
            <wp:simplePos x="0" y="0"/>
            <wp:positionH relativeFrom="column">
              <wp:posOffset>-485775</wp:posOffset>
            </wp:positionH>
            <wp:positionV relativeFrom="paragraph">
              <wp:posOffset>22225</wp:posOffset>
            </wp:positionV>
            <wp:extent cx="3729990" cy="1438275"/>
            <wp:effectExtent l="0" t="1143000" r="0" b="1133475"/>
            <wp:wrapNone/>
            <wp:docPr id="42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72999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5387F">
        <w:rPr>
          <w:rFonts w:ascii="Arial" w:hAnsi="Arial" w:cs="Arial"/>
          <w:noProof/>
        </w:rPr>
        <w:drawing>
          <wp:anchor distT="0" distB="0" distL="114300" distR="114300" simplePos="0" relativeHeight="253637632" behindDoc="0" locked="0" layoutInCell="1" allowOverlap="1">
            <wp:simplePos x="0" y="0"/>
            <wp:positionH relativeFrom="column">
              <wp:posOffset>5795010</wp:posOffset>
            </wp:positionH>
            <wp:positionV relativeFrom="paragraph">
              <wp:posOffset>45720</wp:posOffset>
            </wp:positionV>
            <wp:extent cx="687705" cy="5946140"/>
            <wp:effectExtent l="19050" t="0" r="0" b="0"/>
            <wp:wrapNone/>
            <wp:docPr id="23" name="Image 22" descr="doc vérin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c vérin4.jpg"/>
                    <pic:cNvPicPr/>
                  </pic:nvPicPr>
                  <pic:blipFill>
                    <a:blip r:embed="rId12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7705" cy="5946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4A3637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anchor distT="0" distB="0" distL="114300" distR="114300" simplePos="0" relativeHeight="253681664" behindDoc="0" locked="0" layoutInCell="1" allowOverlap="1">
            <wp:simplePos x="0" y="0"/>
            <wp:positionH relativeFrom="column">
              <wp:posOffset>-1631950</wp:posOffset>
            </wp:positionH>
            <wp:positionV relativeFrom="paragraph">
              <wp:posOffset>109220</wp:posOffset>
            </wp:positionV>
            <wp:extent cx="3807460" cy="123825"/>
            <wp:effectExtent l="0" t="1847850" r="0" b="1838325"/>
            <wp:wrapNone/>
            <wp:docPr id="44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807460" cy="12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4A3637" w:rsidRDefault="004A3637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C4020A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3497344" behindDoc="0" locked="0" layoutInCell="1" allowOverlap="1" wp14:anchorId="5D523DFE" wp14:editId="37212DDD">
                <wp:simplePos x="0" y="0"/>
                <wp:positionH relativeFrom="column">
                  <wp:posOffset>1797685</wp:posOffset>
                </wp:positionH>
                <wp:positionV relativeFrom="paragraph">
                  <wp:posOffset>137160</wp:posOffset>
                </wp:positionV>
                <wp:extent cx="314960" cy="593090"/>
                <wp:effectExtent l="0" t="0" r="8890" b="0"/>
                <wp:wrapNone/>
                <wp:docPr id="117" name="Text Box 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4960" cy="593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3AA2" w:rsidRDefault="00CC3AA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88" o:spid="_x0000_s1204" type="#_x0000_t202" style="position:absolute;left:0;text-align:left;margin-left:141.55pt;margin-top:10.8pt;width:24.8pt;height:46.7pt;z-index:25349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" stroked="f">
                <v:textbox>
                  <w:txbxContent>
                    <w:p w:rsidR="00CC3AA2" w:rsidRDefault="00CC3AA2"/>
                  </w:txbxContent>
                </v:textbox>
              </v:shape>
            </w:pict>
          </mc:Fallback>
        </mc:AlternateContent>
      </w:r>
      <w:bookmarkStart w:id="0" w:name="_GoBack"/>
      <w:r w:rsidR="00CC3AA2">
        <w:rPr>
          <w:rFonts w:ascii="Arial" w:hAnsi="Arial" w:cs="Arial"/>
          <w:noProof/>
        </w:rPr>
        <w:drawing>
          <wp:anchor distT="0" distB="0" distL="114300" distR="114300" simplePos="0" relativeHeight="253495296" behindDoc="0" locked="0" layoutInCell="1" allowOverlap="1" wp14:anchorId="0201243D" wp14:editId="00D7E50C">
            <wp:simplePos x="0" y="0"/>
            <wp:positionH relativeFrom="column">
              <wp:posOffset>1825625</wp:posOffset>
            </wp:positionH>
            <wp:positionV relativeFrom="paragraph">
              <wp:posOffset>170815</wp:posOffset>
            </wp:positionV>
            <wp:extent cx="4417060" cy="5674360"/>
            <wp:effectExtent l="19050" t="0" r="2540" b="0"/>
            <wp:wrapNone/>
            <wp:docPr id="15" name="Image 20" descr="doc vérin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c vérin2.jpg"/>
                    <pic:cNvPicPr/>
                  </pic:nvPicPr>
                  <pic:blipFill>
                    <a:blip r:embed="rId14" cstate="print">
                      <a:grayscl/>
                    </a:blip>
                    <a:srcRect l="4411"/>
                    <a:stretch>
                      <a:fillRect/>
                    </a:stretch>
                  </pic:blipFill>
                  <pic:spPr>
                    <a:xfrm>
                      <a:off x="0" y="0"/>
                      <a:ext cx="4417060" cy="5674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0"/>
      <w:r w:rsidR="00620E10">
        <w:rPr>
          <w:rFonts w:ascii="Arial" w:hAnsi="Arial" w:cs="Arial"/>
          <w:noProof/>
        </w:rPr>
        <w:drawing>
          <wp:anchor distT="0" distB="0" distL="114300" distR="114300" simplePos="0" relativeHeight="253100032" behindDoc="0" locked="0" layoutInCell="1" allowOverlap="1">
            <wp:simplePos x="0" y="0"/>
            <wp:positionH relativeFrom="column">
              <wp:posOffset>-42545</wp:posOffset>
            </wp:positionH>
            <wp:positionV relativeFrom="paragraph">
              <wp:posOffset>74295</wp:posOffset>
            </wp:positionV>
            <wp:extent cx="1853565" cy="5766435"/>
            <wp:effectExtent l="19050" t="0" r="0" b="0"/>
            <wp:wrapNone/>
            <wp:docPr id="22" name="Image 21" descr="doc vérin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c vérin3.jpg"/>
                    <pic:cNvPicPr/>
                  </pic:nvPicPr>
                  <pic:blipFill>
                    <a:blip r:embed="rId15" cstate="print">
                      <a:grayscl/>
                    </a:blip>
                    <a:srcRect r="27954"/>
                    <a:stretch>
                      <a:fillRect/>
                    </a:stretch>
                  </pic:blipFill>
                  <pic:spPr>
                    <a:xfrm>
                      <a:off x="0" y="0"/>
                      <a:ext cx="1853565" cy="57664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944CF4" w:rsidRDefault="00944CF4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857983" w:rsidRDefault="00857983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857983" w:rsidRDefault="00857983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857983" w:rsidRDefault="00857983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E35E40" w:rsidP="00D504A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E35E40" w:rsidRDefault="009B16EB">
      <w:pPr>
        <w:rPr>
          <w:rFonts w:ascii="Arial" w:hAnsi="Arial" w:cs="Arial"/>
          <w:u w:val="single"/>
        </w:rPr>
      </w:pPr>
      <w:r w:rsidRPr="00CE4996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867008" behindDoc="0" locked="0" layoutInCell="1" allowOverlap="1" wp14:anchorId="1DE44F15" wp14:editId="5ABA9279">
                <wp:simplePos x="0" y="0"/>
                <wp:positionH relativeFrom="column">
                  <wp:posOffset>4348480</wp:posOffset>
                </wp:positionH>
                <wp:positionV relativeFrom="paragraph">
                  <wp:posOffset>266065</wp:posOffset>
                </wp:positionV>
                <wp:extent cx="565785" cy="1403985"/>
                <wp:effectExtent l="0" t="0" r="5715" b="0"/>
                <wp:wrapNone/>
                <wp:docPr id="36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4996" w:rsidRPr="00CE4996" w:rsidRDefault="00CE4996" w:rsidP="00CE4996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CE4996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T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205" type="#_x0000_t202" style="position:absolute;margin-left:342.4pt;margin-top:20.95pt;width:44.55pt;height:110.55pt;z-index:2538670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" stroked="f">
                <v:textbox style="mso-fit-shape-to-text:t">
                  <w:txbxContent>
                    <w:p w:rsidR="00CE4996" w:rsidRPr="00CE4996" w:rsidRDefault="00CE4996" w:rsidP="00CE4996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CE4996">
                        <w:rPr>
                          <w:rFonts w:ascii="Arial" w:hAnsi="Arial" w:cs="Arial"/>
                          <w:b/>
                          <w:sz w:val="28"/>
                        </w:rPr>
                        <w:t>DT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u w:val="single"/>
        </w:rPr>
        <w:drawing>
          <wp:anchor distT="0" distB="0" distL="114300" distR="114300" simplePos="0" relativeHeight="253498368" behindDoc="0" locked="0" layoutInCell="1" allowOverlap="1" wp14:anchorId="75ED687D" wp14:editId="2FCE717B">
            <wp:simplePos x="0" y="0"/>
            <wp:positionH relativeFrom="column">
              <wp:posOffset>-226060</wp:posOffset>
            </wp:positionH>
            <wp:positionV relativeFrom="paragraph">
              <wp:posOffset>243205</wp:posOffset>
            </wp:positionV>
            <wp:extent cx="4264660" cy="228600"/>
            <wp:effectExtent l="0" t="0" r="2540" b="0"/>
            <wp:wrapNone/>
            <wp:docPr id="19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t="-1014" r="34137" b="918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66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35E40" w:rsidRDefault="00FF2488">
      <w:pPr>
        <w:rPr>
          <w:rFonts w:ascii="Arial" w:hAnsi="Arial" w:cs="Arial"/>
          <w:u w:val="single"/>
        </w:rPr>
      </w:pPr>
      <w:r>
        <w:rPr>
          <w:rFonts w:ascii="Arial" w:hAnsi="Arial" w:cs="Arial"/>
          <w:noProof/>
          <w:u w:val="single"/>
        </w:rPr>
        <w:lastRenderedPageBreak/>
        <w:drawing>
          <wp:anchor distT="0" distB="0" distL="114300" distR="114300" simplePos="0" relativeHeight="253855744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21590</wp:posOffset>
            </wp:positionV>
            <wp:extent cx="6474460" cy="2758440"/>
            <wp:effectExtent l="19050" t="0" r="2540" b="0"/>
            <wp:wrapNone/>
            <wp:docPr id="41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4460" cy="275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35E40" w:rsidRPr="00D8390D" w:rsidRDefault="00E35E40">
      <w:pPr>
        <w:rPr>
          <w:rFonts w:ascii="Arial" w:hAnsi="Arial" w:cs="Arial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Pr="00E379F7" w:rsidRDefault="00E35E40">
      <w:pPr>
        <w:rPr>
          <w:rFonts w:ascii="Arial" w:hAnsi="Arial" w:cs="Arial"/>
        </w:rPr>
      </w:pPr>
    </w:p>
    <w:p w:rsidR="00E35E40" w:rsidRDefault="00FF2488">
      <w:pPr>
        <w:rPr>
          <w:rFonts w:ascii="Arial" w:hAnsi="Arial" w:cs="Arial"/>
          <w:u w:val="single"/>
        </w:rPr>
      </w:pPr>
      <w:r>
        <w:rPr>
          <w:rFonts w:ascii="Arial" w:hAnsi="Arial" w:cs="Arial"/>
          <w:noProof/>
          <w:u w:val="single"/>
        </w:rPr>
        <w:drawing>
          <wp:anchor distT="0" distB="0" distL="114300" distR="114300" simplePos="0" relativeHeight="253854720" behindDoc="0" locked="0" layoutInCell="1" allowOverlap="1">
            <wp:simplePos x="0" y="0"/>
            <wp:positionH relativeFrom="column">
              <wp:posOffset>1074420</wp:posOffset>
            </wp:positionH>
            <wp:positionV relativeFrom="paragraph">
              <wp:posOffset>5715</wp:posOffset>
            </wp:positionV>
            <wp:extent cx="4589145" cy="3578225"/>
            <wp:effectExtent l="19050" t="0" r="1905" b="0"/>
            <wp:wrapNone/>
            <wp:docPr id="9" name="Image 2" descr="C:\Users\Philippe\Documents\travail\doc scolaire\Centrifugeuse\images\doc dist3 - Copi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hilippe\Documents\travail\doc scolaire\Centrifugeuse\images\doc dist3 - Copie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grayscl/>
                    </a:blip>
                    <a:srcRect l="5903" t="17918" r="10274" b="179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145" cy="357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35E40" w:rsidRDefault="00E35E40">
      <w:pPr>
        <w:rPr>
          <w:rFonts w:ascii="Arial" w:hAnsi="Arial" w:cs="Arial"/>
          <w:u w:val="single"/>
        </w:rPr>
      </w:pPr>
    </w:p>
    <w:p w:rsidR="00E35E40" w:rsidRPr="00E379F7" w:rsidRDefault="00E35E40">
      <w:pPr>
        <w:rPr>
          <w:rFonts w:ascii="Arial" w:hAnsi="Arial" w:cs="Arial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CE4996" w:rsidP="004830B4">
      <w:pPr>
        <w:ind w:left="567"/>
        <w:rPr>
          <w:rFonts w:ascii="Arial" w:hAnsi="Arial" w:cs="Arial"/>
          <w:u w:val="single"/>
        </w:rPr>
      </w:pPr>
      <w:r>
        <w:rPr>
          <w:rFonts w:ascii="Arial" w:hAnsi="Arial" w:cs="Arial"/>
          <w:noProof/>
          <w:u w:val="single"/>
        </w:rPr>
        <w:drawing>
          <wp:anchor distT="0" distB="0" distL="114300" distR="114300" simplePos="0" relativeHeight="253103104" behindDoc="0" locked="0" layoutInCell="1" allowOverlap="1" wp14:anchorId="4C4B9774" wp14:editId="0AFE1124">
            <wp:simplePos x="0" y="0"/>
            <wp:positionH relativeFrom="column">
              <wp:posOffset>1860550</wp:posOffset>
            </wp:positionH>
            <wp:positionV relativeFrom="paragraph">
              <wp:posOffset>83185</wp:posOffset>
            </wp:positionV>
            <wp:extent cx="2842895" cy="5470525"/>
            <wp:effectExtent l="635" t="0" r="0" b="0"/>
            <wp:wrapNone/>
            <wp:docPr id="25" name="Image 24" descr="doc dist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c dist2.jpg"/>
                    <pic:cNvPicPr/>
                  </pic:nvPicPr>
                  <pic:blipFill>
                    <a:blip r:embed="rId19" cstate="print">
                      <a:grayscl/>
                    </a:blip>
                    <a:srcRect l="14050" t="8078" r="1504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842895" cy="5470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Pr="00046D05" w:rsidRDefault="00E35E40">
      <w:pPr>
        <w:rPr>
          <w:rFonts w:ascii="Arial" w:hAnsi="Arial" w:cs="Arial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E35E40">
      <w:pPr>
        <w:rPr>
          <w:rFonts w:ascii="Arial" w:hAnsi="Arial" w:cs="Arial"/>
          <w:u w:val="single"/>
        </w:rPr>
      </w:pPr>
    </w:p>
    <w:p w:rsidR="00E35E40" w:rsidRDefault="00CE4996">
      <w:pPr>
        <w:rPr>
          <w:rFonts w:ascii="Arial" w:hAnsi="Arial" w:cs="Arial"/>
          <w:sz w:val="24"/>
          <w:szCs w:val="24"/>
          <w:u w:val="single"/>
        </w:rPr>
      </w:pPr>
      <w:r w:rsidRPr="00CE4996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869056" behindDoc="0" locked="0" layoutInCell="1" allowOverlap="1" wp14:anchorId="22F6B74D" wp14:editId="6DE2D6CB">
                <wp:simplePos x="0" y="0"/>
                <wp:positionH relativeFrom="column">
                  <wp:posOffset>3193415</wp:posOffset>
                </wp:positionH>
                <wp:positionV relativeFrom="paragraph">
                  <wp:posOffset>1559560</wp:posOffset>
                </wp:positionV>
                <wp:extent cx="565785" cy="1403985"/>
                <wp:effectExtent l="0" t="0" r="5715" b="0"/>
                <wp:wrapNone/>
                <wp:docPr id="368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4996" w:rsidRPr="00CE4996" w:rsidRDefault="00CE4996" w:rsidP="00CE4996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CE4996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T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206" type="#_x0000_t202" style="position:absolute;margin-left:251.45pt;margin-top:122.8pt;width:44.55pt;height:110.55pt;z-index:2538690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" stroked="f">
                <v:textbox style="mso-fit-shape-to-text:t">
                  <w:txbxContent>
                    <w:p w:rsidR="00CE4996" w:rsidRPr="00CE4996" w:rsidRDefault="00CE4996" w:rsidP="00CE4996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CE4996">
                        <w:rPr>
                          <w:rFonts w:ascii="Arial" w:hAnsi="Arial" w:cs="Arial"/>
                          <w:b/>
                          <w:sz w:val="28"/>
                        </w:rPr>
                        <w:t>DT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E35E40">
        <w:rPr>
          <w:rFonts w:ascii="Arial" w:hAnsi="Arial" w:cs="Arial"/>
          <w:u w:val="single"/>
        </w:rPr>
        <w:br w:type="page"/>
      </w:r>
    </w:p>
    <w:p w:rsidR="00433CA2" w:rsidRPr="00543A94" w:rsidRDefault="00433CA2" w:rsidP="00433CA2">
      <w:pPr>
        <w:rPr>
          <w:rFonts w:ascii="Arial" w:hAnsi="Arial" w:cs="Arial"/>
          <w:b/>
          <w:sz w:val="22"/>
          <w:szCs w:val="22"/>
          <w:u w:val="single"/>
        </w:rPr>
      </w:pPr>
      <w:r w:rsidRPr="00543A94">
        <w:rPr>
          <w:rFonts w:ascii="Arial" w:hAnsi="Arial" w:cs="Arial"/>
          <w:b/>
          <w:sz w:val="22"/>
          <w:szCs w:val="22"/>
          <w:u w:val="single"/>
        </w:rPr>
        <w:lastRenderedPageBreak/>
        <w:t>Synoptique d'alimentation des centrifugeuses.</w:t>
      </w:r>
    </w:p>
    <w:p w:rsidR="00433CA2" w:rsidRPr="00543A94" w:rsidRDefault="00433CA2" w:rsidP="00433CA2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433CA2" w:rsidRDefault="00C4020A" w:rsidP="00433CA2">
      <w:pPr>
        <w:pStyle w:val="NormalWeb"/>
        <w:spacing w:before="0" w:beforeAutospacing="0" w:after="0" w:afterAutospacing="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2528128" behindDoc="0" locked="0" layoutInCell="1" allowOverlap="1">
                <wp:simplePos x="0" y="0"/>
                <wp:positionH relativeFrom="column">
                  <wp:posOffset>93345</wp:posOffset>
                </wp:positionH>
                <wp:positionV relativeFrom="paragraph">
                  <wp:posOffset>864870</wp:posOffset>
                </wp:positionV>
                <wp:extent cx="5620385" cy="7710805"/>
                <wp:effectExtent l="0" t="0" r="18415" b="23495"/>
                <wp:wrapNone/>
                <wp:docPr id="95" name="Group 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20385" cy="7710805"/>
                          <a:chOff x="998" y="2765"/>
                          <a:chExt cx="8851" cy="12143"/>
                        </a:xfrm>
                      </wpg:grpSpPr>
                      <wps:wsp>
                        <wps:cNvPr id="96" name="Text Box 708"/>
                        <wps:cNvSpPr txBox="1">
                          <a:spLocks noChangeArrowheads="1"/>
                        </wps:cNvSpPr>
                        <wps:spPr bwMode="auto">
                          <a:xfrm>
                            <a:off x="998" y="13181"/>
                            <a:ext cx="1043" cy="17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 w:rsidRPr="00DC0539"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Depuis bâche de stockage des boues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" name="Text Box 709"/>
                        <wps:cNvSpPr txBox="1">
                          <a:spLocks noChangeArrowheads="1"/>
                        </wps:cNvSpPr>
                        <wps:spPr bwMode="auto">
                          <a:xfrm>
                            <a:off x="1534" y="2765"/>
                            <a:ext cx="555" cy="19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Centrifugeuse C1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Text Box 710"/>
                        <wps:cNvSpPr txBox="1">
                          <a:spLocks noChangeArrowheads="1"/>
                        </wps:cNvSpPr>
                        <wps:spPr bwMode="auto">
                          <a:xfrm>
                            <a:off x="4486" y="2773"/>
                            <a:ext cx="579" cy="19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Centrifugeuse C2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Text Box 711"/>
                        <wps:cNvSpPr txBox="1">
                          <a:spLocks noChangeArrowheads="1"/>
                        </wps:cNvSpPr>
                        <wps:spPr bwMode="auto">
                          <a:xfrm>
                            <a:off x="7526" y="2773"/>
                            <a:ext cx="579" cy="19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Centrifugeuse C3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" name="Text Box 712"/>
                        <wps:cNvSpPr txBox="1">
                          <a:spLocks noChangeArrowheads="1"/>
                        </wps:cNvSpPr>
                        <wps:spPr bwMode="auto">
                          <a:xfrm>
                            <a:off x="3310" y="12885"/>
                            <a:ext cx="555" cy="12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Pompe P1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Text Box 713"/>
                        <wps:cNvSpPr txBox="1">
                          <a:spLocks noChangeArrowheads="1"/>
                        </wps:cNvSpPr>
                        <wps:spPr bwMode="auto">
                          <a:xfrm>
                            <a:off x="5342" y="12901"/>
                            <a:ext cx="555" cy="119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Pompe P2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Text Box 714"/>
                        <wps:cNvSpPr txBox="1">
                          <a:spLocks noChangeArrowheads="1"/>
                        </wps:cNvSpPr>
                        <wps:spPr bwMode="auto">
                          <a:xfrm>
                            <a:off x="7334" y="12877"/>
                            <a:ext cx="555" cy="12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Pompe P3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Text Box 715"/>
                        <wps:cNvSpPr txBox="1">
                          <a:spLocks noChangeArrowheads="1"/>
                        </wps:cNvSpPr>
                        <wps:spPr bwMode="auto">
                          <a:xfrm>
                            <a:off x="9294" y="12885"/>
                            <a:ext cx="555" cy="12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Pompe P4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" name="Text Box 716"/>
                        <wps:cNvSpPr txBox="1">
                          <a:spLocks noChangeArrowheads="1"/>
                        </wps:cNvSpPr>
                        <wps:spPr bwMode="auto">
                          <a:xfrm>
                            <a:off x="2558" y="10621"/>
                            <a:ext cx="755" cy="8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anne V1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Text Box 717"/>
                        <wps:cNvSpPr txBox="1">
                          <a:spLocks noChangeArrowheads="1"/>
                        </wps:cNvSpPr>
                        <wps:spPr bwMode="auto">
                          <a:xfrm>
                            <a:off x="4654" y="10925"/>
                            <a:ext cx="555" cy="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2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" name="Text Box 718"/>
                        <wps:cNvSpPr txBox="1">
                          <a:spLocks noChangeArrowheads="1"/>
                        </wps:cNvSpPr>
                        <wps:spPr bwMode="auto">
                          <a:xfrm>
                            <a:off x="6654" y="10909"/>
                            <a:ext cx="555" cy="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3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" name="Text Box 719"/>
                        <wps:cNvSpPr txBox="1">
                          <a:spLocks noChangeArrowheads="1"/>
                        </wps:cNvSpPr>
                        <wps:spPr bwMode="auto">
                          <a:xfrm>
                            <a:off x="8598" y="10901"/>
                            <a:ext cx="555" cy="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4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" name="Text Box 720"/>
                        <wps:cNvSpPr txBox="1">
                          <a:spLocks noChangeArrowheads="1"/>
                        </wps:cNvSpPr>
                        <wps:spPr bwMode="auto">
                          <a:xfrm>
                            <a:off x="2790" y="9733"/>
                            <a:ext cx="555" cy="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5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Text Box 721"/>
                        <wps:cNvSpPr txBox="1">
                          <a:spLocks noChangeArrowheads="1"/>
                        </wps:cNvSpPr>
                        <wps:spPr bwMode="auto">
                          <a:xfrm>
                            <a:off x="4806" y="9781"/>
                            <a:ext cx="555" cy="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6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Text Box 722"/>
                        <wps:cNvSpPr txBox="1">
                          <a:spLocks noChangeArrowheads="1"/>
                        </wps:cNvSpPr>
                        <wps:spPr bwMode="auto">
                          <a:xfrm>
                            <a:off x="6782" y="9773"/>
                            <a:ext cx="555" cy="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7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Text Box 723"/>
                        <wps:cNvSpPr txBox="1">
                          <a:spLocks noChangeArrowheads="1"/>
                        </wps:cNvSpPr>
                        <wps:spPr bwMode="auto">
                          <a:xfrm>
                            <a:off x="8750" y="9797"/>
                            <a:ext cx="555" cy="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8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Text Box 724"/>
                        <wps:cNvSpPr txBox="1">
                          <a:spLocks noChangeArrowheads="1"/>
                        </wps:cNvSpPr>
                        <wps:spPr bwMode="auto">
                          <a:xfrm>
                            <a:off x="2558" y="8573"/>
                            <a:ext cx="555" cy="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9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Text Box 725"/>
                        <wps:cNvSpPr txBox="1">
                          <a:spLocks noChangeArrowheads="1"/>
                        </wps:cNvSpPr>
                        <wps:spPr bwMode="auto">
                          <a:xfrm>
                            <a:off x="3670" y="8717"/>
                            <a:ext cx="555" cy="5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10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Text Box 728"/>
                        <wps:cNvSpPr txBox="1">
                          <a:spLocks noChangeArrowheads="1"/>
                        </wps:cNvSpPr>
                        <wps:spPr bwMode="auto">
                          <a:xfrm>
                            <a:off x="7670" y="8701"/>
                            <a:ext cx="555" cy="5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13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Text Box 729"/>
                        <wps:cNvSpPr txBox="1">
                          <a:spLocks noChangeArrowheads="1"/>
                        </wps:cNvSpPr>
                        <wps:spPr bwMode="auto">
                          <a:xfrm>
                            <a:off x="3838" y="7397"/>
                            <a:ext cx="555" cy="5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1</w:t>
                              </w:r>
                              <w:r w:rsidR="00FD6B5F"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Text Box 730"/>
                        <wps:cNvSpPr txBox="1">
                          <a:spLocks noChangeArrowheads="1"/>
                        </wps:cNvSpPr>
                        <wps:spPr bwMode="auto">
                          <a:xfrm>
                            <a:off x="5902" y="7349"/>
                            <a:ext cx="555" cy="5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33CA2" w:rsidRPr="00DC0539" w:rsidRDefault="00433CA2" w:rsidP="00433CA2">
                              <w:pPr>
                                <w:jc w:val="center"/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V1</w:t>
                              </w:r>
                              <w:r w:rsidR="00FD6B5F">
                                <w:rPr>
                                  <w:rFonts w:ascii="Arial" w:hAnsi="Arial" w:cs="Arial"/>
                                  <w:sz w:val="22"/>
                                  <w:szCs w:val="22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7" o:spid="_x0000_s1207" style="position:absolute;left:0;text-align:left;margin-left:7.35pt;margin-top:68.1pt;width:442.55pt;height:607.15pt;z-index:252528128" coordorigin="998,2765" coordsize="8851,121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">
                <v:shape id="Text Box 708" o:spid="_x0000_s1208" type="#_x0000_t202" style="position:absolute;left:998;top:13181;width:1043;height:17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NGQcMA&#10;AADbAAAADwAAAGRycy9kb3ducmV2LnhtbESP0WoCMRRE3wX/IVyhb5ptKaJbo9iCYEFWXfsBl801&#10;u3RzsySpbv/eCIKPw8ycYRar3rbiQj40jhW8TjIQxJXTDRsFP6fNeAYiRGSNrWNS8E8BVsvhYIG5&#10;dlc+0qWMRiQIhxwV1DF2uZShqslimLiOOHln5y3GJL2R2uM1wW0r37JsKi02nBZq7Oirpuq3/LMK&#10;inKvP8/9vjgU/vtk3jfrXbY1Sr2M+vUHiEh9fIYf7a1WMJ/C/Uv6AXJ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bNGQcMAAADbAAAADwAAAAAAAAAAAAAAAACYAgAAZHJzL2Rv&#10;d25yZXYueG1sUEsFBgAAAAAEAAQA9QAAAIgDAAAAAA==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 w:rsidRPr="00DC0539"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Depuis bâche de stockage des boues</w:t>
                        </w:r>
                      </w:p>
                    </w:txbxContent>
                  </v:textbox>
                </v:shape>
                <v:shape id="Text Box 709" o:spid="_x0000_s1209" type="#_x0000_t202" style="position:absolute;left:1534;top:2765;width:555;height:19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/j2sQA&#10;AADbAAAADwAAAGRycy9kb3ducmV2LnhtbESP0WoCMRRE34X+Q7iFvmlWKdWuRtGCYKGsdvUDLptr&#10;dnFzsySpbv++KQg+DjNzhlmsetuKK/nQOFYwHmUgiCunGzYKTsftcAYiRGSNrWNS8EsBVsunwQJz&#10;7W78TdcyGpEgHHJUUMfY5VKGqiaLYeQ64uSdnbcYk/RGao+3BLetnGTZm7TYcFqosaOPmqpL+WMV&#10;FOVeb879vjgU/vNoXrfrr2xnlHp57tdzEJH6+Ajf2zut4H0K/1/SD5D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/49rEAAAA2wAAAA8AAAAAAAAAAAAAAAAAmAIAAGRycy9k&#10;b3ducmV2LnhtbFBLBQYAAAAABAAEAPUAAACJAwAAAAA=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Centrifugeuse C1</w:t>
                        </w:r>
                      </w:p>
                    </w:txbxContent>
                  </v:textbox>
                </v:shape>
                <v:shape id="Text Box 710" o:spid="_x0000_s1210" type="#_x0000_t202" style="position:absolute;left:4486;top:2773;width:579;height:19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B3qMEA&#10;AADbAAAADwAAAGRycy9kb3ducmV2LnhtbERP3WrCMBS+H/gO4Qi7m6kyZOuMpRsICqO6ugc4NMe0&#10;2JyUJGp9++VC2OXH978qRtuLK/nQOVYwn2UgiBunOzYKfo+blzcQISJr7B2TgjsFKNaTpxXm2t34&#10;h651NCKFcMhRQRvjkEsZmpYshpkbiBN3ct5iTNAbqT3eUrjt5SLLltJix6mhxYG+WmrO9cUqqOq9&#10;/jyN++pQ+d3RvG7K72xrlHqejuUHiEhj/Bc/3Fut4D2NTV/SD5D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gd6jBAAAA2wAAAA8AAAAAAAAAAAAAAAAAmAIAAGRycy9kb3du&#10;cmV2LnhtbFBLBQYAAAAABAAEAPUAAACGAwAAAAA=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Centrifugeuse C2</w:t>
                        </w:r>
                      </w:p>
                    </w:txbxContent>
                  </v:textbox>
                </v:shape>
                <v:shape id="Text Box 711" o:spid="_x0000_s1211" type="#_x0000_t202" style="position:absolute;left:7526;top:2773;width:579;height:19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zSM8MA&#10;AADbAAAADwAAAGRycy9kb3ducmV2LnhtbESP0WoCMRRE3wv+Q7gF32q2IqVujaKCoFBWXf2Ay+aa&#10;Xbq5WZKo279vBKGPw8ycYWaL3rbiRj40jhW8jzIQxJXTDRsF59Pm7RNEiMgaW8ek4JcCLOaDlxnm&#10;2t35SLcyGpEgHHJUUMfY5VKGqiaLYeQ64uRdnLcYk/RGao/3BLetHGfZh7TYcFqosaN1TdVPebUK&#10;inKvV5d+XxwKvzuZyWb5nW2NUsPXfvkFIlIf/8PP9lYrmE7h8SX9ADn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CzSM8MAAADbAAAADwAAAAAAAAAAAAAAAACYAgAAZHJzL2Rv&#10;d25yZXYueG1sUEsFBgAAAAAEAAQA9QAAAIgDAAAAAA==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Centrifugeuse C3</w:t>
                        </w:r>
                      </w:p>
                    </w:txbxContent>
                  </v:textbox>
                </v:shape>
                <v:shape id="Text Box 712" o:spid="_x0000_s1212" type="#_x0000_t202" style="position:absolute;left:3310;top:12885;width:555;height:12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gUjMUA&#10;AADcAAAADwAAAGRycy9kb3ducmV2LnhtbESP0UoDMRBF34X+Q5iCbzZRRGRtWqpQqFC2uvUDhs00&#10;u7iZLElst3/vPAi+zXDv3HtmuZ7CoM6Uch/Zwv3CgCJuo+vZW/g6bu+eQeWC7HCITBaulGG9mt0s&#10;sXLxwp90bopXEsK5QgtdKWOldW47CpgXcSQW7RRTwCJr8tolvEh4GPSDMU86YM/S0OFIbx21381P&#10;sFA3B/d6mg71R53ej/5xu9mbnbf2dj5tXkAVmsq/+e965w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aBSMxQAAANwAAAAPAAAAAAAAAAAAAAAAAJgCAABkcnMv&#10;ZG93bnJldi54bWxQSwUGAAAAAAQABAD1AAAAigMAAAAA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Pompe P1</w:t>
                        </w:r>
                      </w:p>
                    </w:txbxContent>
                  </v:textbox>
                </v:shape>
                <v:shape id="Text Box 713" o:spid="_x0000_s1213" type="#_x0000_t202" style="position:absolute;left:5342;top:12901;width:555;height:11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SxF8EA&#10;AADcAAAADwAAAGRycy9kb3ducmV2LnhtbERP22oCMRB9L/Qfwgh9q4mliGyNogXBgqy6+gHDZswu&#10;3UyWJNXt3xuh0Lc5nOvMl4PrxJVCbD1rmIwVCOLam5athvNp8zoDEROywc4zafilCMvF89McC+Nv&#10;fKRrlazIIRwL1NCk1BdSxrohh3Hse+LMXXxwmDIMVpqAtxzuOvmm1FQ6bDk3NNjTZ0P1d/XjNJTV&#10;3qwvw748lOHrZN83q53aWq1fRsPqA0SiIf2L/9xbk+erCTyeyRfIx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sksRfBAAAA3AAAAA8AAAAAAAAAAAAAAAAAmAIAAGRycy9kb3du&#10;cmV2LnhtbFBLBQYAAAAABAAEAPUAAACGAwAAAAA=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Pompe P2</w:t>
                        </w:r>
                      </w:p>
                    </w:txbxContent>
                  </v:textbox>
                </v:shape>
                <v:shape id="Text Box 714" o:spid="_x0000_s1214" type="#_x0000_t202" style="position:absolute;left:7334;top:12877;width:555;height:1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YvYMEA&#10;AADcAAAADwAAAGRycy9kb3ducmV2LnhtbERP22oCMRB9F/oPYQp900SRUrZG0YKgUNa6+gHDZswu&#10;3UyWJNXt3zcFwbc5nOssVoPrxJVCbD1rmE4UCOLam5athvNpO34DEROywc4zafilCKvl02iBhfE3&#10;PtK1SlbkEI4FamhS6gspY92QwzjxPXHmLj44TBkGK03AWw53nZwp9SodtpwbGuzpo6H6u/pxGsrq&#10;YDaX4VB+lWF/svPt+lPtrNYvz8P6HUSiIT3Ed/fO5PlqBv/P5Avk8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v2L2DBAAAA3AAAAA8AAAAAAAAAAAAAAAAAmAIAAGRycy9kb3du&#10;cmV2LnhtbFBLBQYAAAAABAAEAPUAAACGAwAAAAA=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Pompe P3</w:t>
                        </w:r>
                      </w:p>
                    </w:txbxContent>
                  </v:textbox>
                </v:shape>
                <v:shape id="Text Box 715" o:spid="_x0000_s1215" type="#_x0000_t202" style="position:absolute;left:9294;top:12885;width:555;height:1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qK+8IA&#10;AADcAAAADwAAAGRycy9kb3ducmV2LnhtbERP22oCMRB9L/QfwhT6VpNWKWU1ii0IFmRt137AsBmz&#10;i5vJkkRd/94IQt/mcK4zWwyuEycKsfWs4XWkQBDX3rRsNfztVi8fIGJCNth5Jg0XirCYPz7MsDD+&#10;zL90qpIVOYRjgRqalPpCylg35DCOfE+cub0PDlOGwUoT8JzDXSfflHqXDlvODQ329NVQfaiOTkNZ&#10;bc3nftiWP2X43tnJarlRa6v189OwnIJINKR/8d29Nnm+GsPtmXyBnF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uor7wgAAANwAAAAPAAAAAAAAAAAAAAAAAJgCAABkcnMvZG93&#10;bnJldi54bWxQSwUGAAAAAAQABAD1AAAAhwMAAAAA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Pompe P4</w:t>
                        </w:r>
                      </w:p>
                    </w:txbxContent>
                  </v:textbox>
                </v:shape>
                <v:shape id="Text Box 716" o:spid="_x0000_s1216" type="#_x0000_t202" style="position:absolute;left:2558;top:10621;width:755;height: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MSj8EA&#10;AADcAAAADwAAAGRycy9kb3ducmV2LnhtbERP22oCMRB9F/oPYQq+aWIRKVujaEGwIGu79gOGzZhd&#10;upksSarr3xuh0Lc5nOss14PrxIVCbD1rmE0VCOLam5athu/TbvIKIiZkg51n0nCjCOvV02iJhfFX&#10;/qJLlazIIRwL1NCk1BdSxrohh3Hqe+LMnX1wmDIMVpqA1xzuOvmi1EI6bDk3NNjTe0P1T/XrNJTV&#10;0WzPw7H8LMPHyc53m4PaW63Hz8PmDUSiIf2L/9x7k+erOTyeyRfI1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tTEo/BAAAA3AAAAA8AAAAAAAAAAAAAAAAAmAIAAGRycy9kb3du&#10;cmV2LnhtbFBLBQYAAAAABAAEAPUAAACGAwAAAAA=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anne V1</w:t>
                        </w:r>
                      </w:p>
                    </w:txbxContent>
                  </v:textbox>
                </v:shape>
                <v:shape id="Text Box 717" o:spid="_x0000_s1217" type="#_x0000_t202" style="position:absolute;left:4654;top:10925;width:555;height: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3FMIA&#10;AADcAAAADwAAAGRycy9kb3ducmV2LnhtbERP22oCMRB9L/QfwhT6VpMWLWU1ii0IFmRt137AsBmz&#10;i5vJkkRd/94IQt/mcK4zWwyuEycKsfWs4XWkQBDX3rRsNfztVi8fIGJCNth5Jg0XirCYPz7MsDD+&#10;zL90qpIVOYRjgRqalPpCylg35DCOfE+cub0PDlOGwUoT8JzDXSfflHqXDlvODQ329NVQfaiOTkNZ&#10;bc3nftiWP2X43tnxarlRa6v189OwnIJINKR/8d29Nnm+msDtmXyBnF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H7cUwgAAANwAAAAPAAAAAAAAAAAAAAAAAJgCAABkcnMvZG93&#10;bnJldi54bWxQSwUGAAAAAAQABAD1AAAAhwMAAAAA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2</w:t>
                        </w:r>
                      </w:p>
                    </w:txbxContent>
                  </v:textbox>
                </v:shape>
                <v:shape id="Text Box 718" o:spid="_x0000_s1218" type="#_x0000_t202" style="position:absolute;left:6654;top:10909;width:555;height: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0pY8EA&#10;AADcAAAADwAAAGRycy9kb3ducmV2LnhtbERP22oCMRB9L/QfwhR8q4lFRLZG0YJgQVa79gOGzZhd&#10;upksSarr3xuh0Lc5nOssVoPrxIVCbD1rmIwVCOLam5athu/T9nUOIiZkg51n0nCjCKvl89MCC+Ov&#10;/EWXKlmRQzgWqKFJqS+kjHVDDuPY98SZO/vgMGUYrDQBrzncdfJNqZl02HJuaLCnj4bqn+rXaSir&#10;g9mch0N5LMPnyU63673aWa1HL8P6HUSiIf2L/9w7k+erGTyeyRfI5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TNKWPBAAAA3AAAAA8AAAAAAAAAAAAAAAAAmAIAAGRycy9kb3du&#10;cmV2LnhtbFBLBQYAAAAABAAEAPUAAACGAwAAAAA=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3</w:t>
                        </w:r>
                      </w:p>
                    </w:txbxContent>
                  </v:textbox>
                </v:shape>
                <v:shape id="Text Box 719" o:spid="_x0000_s1219" type="#_x0000_t202" style="position:absolute;left:8598;top:10901;width:555;height: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GM+MIA&#10;AADcAAAADwAAAGRycy9kb3ducmV2LnhtbERP22oCMRB9L/QfwhT6VpMWsWU1ii0IFmRt137AsBmz&#10;i5vJkkRd/94IQt/mcK4zWwyuEycKsfWs4XWkQBDX3rRsNfztVi8fIGJCNth5Jg0XirCYPz7MsDD+&#10;zL90qpIVOYRjgRqalPpCylg35DCOfE+cub0PDlOGwUoT8JzDXSfflJpIhy3nhgZ7+mqoPlRHp6Gs&#10;tuZzP2zLnzJ87+x4tdyotdX6+WlYTkEkGtK/+O5emzxfvcPtmXyBnF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gYz4wgAAANwAAAAPAAAAAAAAAAAAAAAAAJgCAABkcnMvZG93&#10;bnJldi54bWxQSwUGAAAAAAQABAD1AAAAhwMAAAAA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4</w:t>
                        </w:r>
                      </w:p>
                    </w:txbxContent>
                  </v:textbox>
                </v:shape>
                <v:shape id="Text Box 720" o:spid="_x0000_s1220" type="#_x0000_t202" style="position:absolute;left:2790;top:9733;width:555;height: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4YisUA&#10;AADcAAAADwAAAGRycy9kb3ducmV2LnhtbESP0UoDMRBF34X+Q5iCbzZRRGRtWqpQqFC2uvUDhs00&#10;u7iZLElst3/vPAi+zXDv3HtmuZ7CoM6Uch/Zwv3CgCJuo+vZW/g6bu+eQeWC7HCITBaulGG9mt0s&#10;sXLxwp90bopXEsK5QgtdKWOldW47CpgXcSQW7RRTwCJr8tolvEh4GPSDMU86YM/S0OFIbx21381P&#10;sFA3B/d6mg71R53ej/5xu9mbnbf2dj5tXkAVmsq/+e965w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HhiKxQAAANwAAAAPAAAAAAAAAAAAAAAAAJgCAABkcnMv&#10;ZG93bnJldi54bWxQSwUGAAAAAAQABAD1AAAAigMAAAAA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5</w:t>
                        </w:r>
                      </w:p>
                    </w:txbxContent>
                  </v:textbox>
                </v:shape>
                <v:shape id="Text Box 721" o:spid="_x0000_s1221" type="#_x0000_t202" style="position:absolute;left:4806;top:9781;width:555;height: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K9EcIA&#10;AADcAAAADwAAAGRycy9kb3ducmV2LnhtbERP22oCMRB9L/QfwhT6VpMWkXY1ii0IFmRt137AsBmz&#10;i5vJkkRd/94IQt/mcK4zWwyuEycKsfWs4XWkQBDX3rRsNfztVi/vIGJCNth5Jg0XirCYPz7MsDD+&#10;zL90qpIVOYRjgRqalPpCylg35DCOfE+cub0PDlOGwUoT8JzDXSfflJpIhy3nhgZ7+mqoPlRHp6Gs&#10;tuZzP2zLnzJ87+x4tdyotdX6+WlYTkEkGtK/+O5emzxffcDtmXyBnF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Ur0RwgAAANwAAAAPAAAAAAAAAAAAAAAAAJgCAABkcnMvZG93&#10;bnJldi54bWxQSwUGAAAAAAQABAD1AAAAhwMAAAAA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6</w:t>
                        </w:r>
                      </w:p>
                    </w:txbxContent>
                  </v:textbox>
                </v:shape>
                <v:shape id="Text Box 722" o:spid="_x0000_s1222" type="#_x0000_t202" style="position:absolute;left:6782;top:9773;width:555;height: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GCUcUA&#10;AADcAAAADwAAAGRycy9kb3ducmV2LnhtbESP0WoCMRBF3wv+QxihbzVrKaVsjaIFwYKsde0HDJsx&#10;u7iZLEmq6993Hgp9m+HeuffMYjX6Xl0ppi6wgfmsAEXcBNuxM/B92j69gUoZ2WIfmAzcKcFqOXlY&#10;YGnDjY90rbNTEsKpRANtzkOpdWpa8phmYSAW7RyixyxrdNpGvEm47/VzUbxqjx1LQ4sDfbTUXOof&#10;b6CqD3ZzHg/VVxU/T+5lu94XO2fM43Rcv4PKNOZ/89/1zgr+XPDlGZlAL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sYJRxQAAANwAAAAPAAAAAAAAAAAAAAAAAJgCAABkcnMv&#10;ZG93bnJldi54bWxQSwUGAAAAAAQABAD1AAAAigMAAAAA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7</w:t>
                        </w:r>
                      </w:p>
                    </w:txbxContent>
                  </v:textbox>
                </v:shape>
                <v:shape id="Text Box 723" o:spid="_x0000_s1223" type="#_x0000_t202" style="position:absolute;left:8750;top:9797;width:555;height: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0nysIA&#10;AADcAAAADwAAAGRycy9kb3ducmV2LnhtbERP3WrCMBS+H/gO4Qy8m2llDOlMixMEB6O6ugc4NMe0&#10;rDkpSdT69stgsLvz8f2edTXZQVzJh96xgnyRgSBune7ZKPg67Z5WIEJE1jg4JgV3ClCVs4c1Ftrd&#10;+JOuTTQihXAoUEEX41hIGdqOLIaFG4kTd3beYkzQG6k93lK4HeQyy16kxZ5TQ4cjbTtqv5uLVVA3&#10;B/12ng71sfbvJ/O823xke6PU/HHavIKINMV/8Z97r9P8PIffZ9IFsv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/SfKwgAAANwAAAAPAAAAAAAAAAAAAAAAAJgCAABkcnMvZG93&#10;bnJldi54bWxQSwUGAAAAAAQABAD1AAAAhwMAAAAA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8</w:t>
                        </w:r>
                      </w:p>
                    </w:txbxContent>
                  </v:textbox>
                </v:shape>
                <v:shape id="Text Box 724" o:spid="_x0000_s1224" type="#_x0000_t202" style="position:absolute;left:2558;top:8573;width:555;height: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+5vcEA&#10;AADcAAAADwAAAGRycy9kb3ducmV2LnhtbERP3WrCMBS+H/gO4QjezVSRMapRVBAURp3VBzg0x7TY&#10;nJQkan37ZTDY3fn4fs9i1dtWPMiHxrGCyTgDQVw53bBRcDnv3j9BhIissXVMCl4UYLUcvC0w1+7J&#10;J3qU0YgUwiFHBXWMXS5lqGqyGMauI07c1XmLMUFvpPb4TOG2ldMs+5AWG04NNXa0ram6lXeroCiP&#10;enPtj8V34Q9nM9utv7K9UWo07NdzEJH6+C/+c+91mj+Zwu8z6QK5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4vub3BAAAA3AAAAA8AAAAAAAAAAAAAAAAAmAIAAGRycy9kb3du&#10;cmV2LnhtbFBLBQYAAAAABAAEAPUAAACGAwAAAAA=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9</w:t>
                        </w:r>
                      </w:p>
                    </w:txbxContent>
                  </v:textbox>
                </v:shape>
                <v:shape id="Text Box 725" o:spid="_x0000_s1225" type="#_x0000_t202" style="position:absolute;left:3670;top:8717;width:555;height:5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McJsIA&#10;AADcAAAADwAAAGRycy9kb3ducmV2LnhtbERP3WrCMBS+H/gO4Qy8m6k6hnRGUUFQGFXrHuDQHNOy&#10;5qQkUbu3XwRhd+fj+z3zZW9bcSMfGscKxqMMBHHldMNGwfd5+zYDESKyxtYxKfilAMvF4GWOuXZ3&#10;PtGtjEakEA45Kqhj7HIpQ1WTxTByHXHiLs5bjAl6I7XHewq3rZxk2Ye02HBqqLGjTU3VT3m1Cory&#10;oNeX/lAcC78/m/ft6ivbGaWGr/3qE0SkPv6Ln+6dTvPHU3g8ky6Qi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YxwmwgAAANwAAAAPAAAAAAAAAAAAAAAAAJgCAABkcnMvZG93&#10;bnJldi54bWxQSwUGAAAAAAQABAD1AAAAhwMAAAAA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10</w:t>
                        </w:r>
                      </w:p>
                    </w:txbxContent>
                  </v:textbox>
                </v:shape>
                <v:shape id="Text Box 728" o:spid="_x0000_s1226" type="#_x0000_t202" style="position:absolute;left:7670;top:8701;width:555;height:5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qEUsIA&#10;AADcAAAADwAAAGRycy9kb3ducmV2LnhtbERP3WrCMBS+H/gO4Qi7m6kiQzpTcYLgYFRt9wCH5jQt&#10;a05Kkmn39stgsLvz8f2e7W6yg7iRD71jBctFBoK4cbpno+CjPj5tQISIrHFwTAq+KcCumD1sMdfu&#10;zle6VdGIFMIhRwVdjGMuZWg6shgWbiROXOu8xZigN1J7vKdwO8hVlj1Liz2nhg5HOnTUfFZfVkFZ&#10;nfVrO53LS+nfarM+7t+zk1HqcT7tX0BEmuK/+M990mn+cg2/z6QLZPE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+ioRSwgAAANwAAAAPAAAAAAAAAAAAAAAAAJgCAABkcnMvZG93&#10;bnJldi54bWxQSwUGAAAAAAQABAD1AAAAhwMAAAAA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13</w:t>
                        </w:r>
                      </w:p>
                    </w:txbxContent>
                  </v:textbox>
                </v:shape>
                <v:shape id="Text Box 729" o:spid="_x0000_s1227" type="#_x0000_t202" style="position:absolute;left:3838;top:7397;width:555;height:5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YhycIA&#10;AADcAAAADwAAAGRycy9kb3ducmV2LnhtbERP3WrCMBS+H/gO4Qy8m6nihnRGUUFQGFXrHuDQHNOy&#10;5qQkUbu3XwRhd+fj+z3zZW9bcSMfGscKxqMMBHHldMNGwfd5+zYDESKyxtYxKfilAMvF4GWOuXZ3&#10;PtGtjEakEA45Kqhj7HIpQ1WTxTByHXHiLs5bjAl6I7XHewq3rZxk2Ye02HBqqLGjTU3VT3m1Cory&#10;oNeX/lAcC78/m+l29ZXtjFLD1371CSJSH//FT/dOp/njd3g8ky6Qi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xiHJwgAAANwAAAAPAAAAAAAAAAAAAAAAAJgCAABkcnMvZG93&#10;bnJldi54bWxQSwUGAAAAAAQABAD1AAAAhwMAAAAA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1</w:t>
                        </w:r>
                        <w:r w:rsidR="00FD6B5F"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1</w:t>
                        </w:r>
                      </w:p>
                    </w:txbxContent>
                  </v:textbox>
                </v:shape>
                <v:shape id="Text Box 730" o:spid="_x0000_s1228" type="#_x0000_t202" style="position:absolute;left:5902;top:7349;width:555;height:5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S/vsEA&#10;AADcAAAADwAAAGRycy9kb3ducmV2LnhtbERP3WrCMBS+H/gO4Qi7m6kyRDqjqCA4kKp1D3Bojmmx&#10;OSlJpvXtl4Hg3fn4fs982dtW3MiHxrGC8SgDQVw53bBR8HPefsxAhIissXVMCh4UYLkYvM0x1+7O&#10;J7qV0YgUwiFHBXWMXS5lqGqyGEauI07cxXmLMUFvpPZ4T+G2lZMsm0qLDaeGGjva1FRdy1+roCgP&#10;en3pD8Wx8N9n87ld7bOdUep92K++QETq40v8dO90mj+ewv8z6QK5+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EUv77BAAAA3AAAAA8AAAAAAAAAAAAAAAAAmAIAAGRycy9kb3du&#10;cmV2LnhtbFBLBQYAAAAABAAEAPUAAACGAwAAAAA=&#10;">
                  <v:textbox style="layout-flow:vertical;mso-layout-flow-alt:bottom-to-top">
                    <w:txbxContent>
                      <w:p w:rsidR="00433CA2" w:rsidRPr="00DC0539" w:rsidRDefault="00433CA2" w:rsidP="00433CA2">
                        <w:pPr>
                          <w:jc w:val="center"/>
                          <w:rPr>
                            <w:rFonts w:ascii="Arial" w:hAnsi="Arial" w:cs="Arial"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V1</w:t>
                        </w:r>
                        <w:r w:rsidR="00FD6B5F">
                          <w:rPr>
                            <w:rFonts w:ascii="Arial" w:hAnsi="Arial" w:cs="Arial"/>
                            <w:sz w:val="22"/>
                            <w:szCs w:val="22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FD6B5F">
        <w:object w:dxaOrig="9199" w:dyaOrig="14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6pt;height:649.6pt" o:ole="">
            <v:imagedata r:id="rId20" o:title=""/>
          </v:shape>
          <o:OLEObject Type="Embed" ProgID="Visio.Drawing.11" ShapeID="_x0000_i1025" DrawAspect="Content" ObjectID="_1420889730" r:id="rId21"/>
        </w:object>
      </w:r>
    </w:p>
    <w:p w:rsidR="00433CA2" w:rsidRDefault="00CE4996" w:rsidP="00433CA2">
      <w:pPr>
        <w:rPr>
          <w:rFonts w:ascii="Arial" w:hAnsi="Arial" w:cs="Arial"/>
          <w:sz w:val="24"/>
          <w:szCs w:val="24"/>
        </w:rPr>
      </w:pPr>
      <w:r w:rsidRPr="00CE4996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871104" behindDoc="0" locked="0" layoutInCell="1" allowOverlap="1" wp14:anchorId="5BB7FB6C" wp14:editId="3C3533A7">
                <wp:simplePos x="0" y="0"/>
                <wp:positionH relativeFrom="column">
                  <wp:posOffset>3184525</wp:posOffset>
                </wp:positionH>
                <wp:positionV relativeFrom="paragraph">
                  <wp:posOffset>1010920</wp:posOffset>
                </wp:positionV>
                <wp:extent cx="565785" cy="1403985"/>
                <wp:effectExtent l="0" t="0" r="5715" b="0"/>
                <wp:wrapNone/>
                <wp:docPr id="369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4996" w:rsidRPr="00CE4996" w:rsidRDefault="00CE4996" w:rsidP="00CE4996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CE4996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T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229" type="#_x0000_t202" style="position:absolute;margin-left:250.75pt;margin-top:79.6pt;width:44.55pt;height:110.55pt;z-index:2538711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" stroked="f">
                <v:textbox style="mso-fit-shape-to-text:t">
                  <w:txbxContent>
                    <w:p w:rsidR="00CE4996" w:rsidRPr="00CE4996" w:rsidRDefault="00CE4996" w:rsidP="00CE4996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CE4996">
                        <w:rPr>
                          <w:rFonts w:ascii="Arial" w:hAnsi="Arial" w:cs="Arial"/>
                          <w:b/>
                          <w:sz w:val="28"/>
                        </w:rPr>
                        <w:t>DT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433CA2">
        <w:rPr>
          <w:rFonts w:ascii="Arial" w:hAnsi="Arial" w:cs="Arial"/>
        </w:rPr>
        <w:br w:type="page"/>
      </w:r>
    </w:p>
    <w:p w:rsidR="00433CA2" w:rsidRPr="00543A94" w:rsidRDefault="00BC3ACB" w:rsidP="00433CA2">
      <w:pPr>
        <w:rPr>
          <w:rFonts w:ascii="Arial" w:hAnsi="Arial" w:cs="Arial"/>
          <w:b/>
          <w:sz w:val="22"/>
          <w:szCs w:val="22"/>
          <w:u w:val="single"/>
        </w:rPr>
      </w:pPr>
      <w:r w:rsidRPr="00543A94">
        <w:rPr>
          <w:rFonts w:ascii="Arial" w:hAnsi="Arial" w:cs="Arial"/>
          <w:b/>
          <w:noProof/>
          <w:sz w:val="22"/>
          <w:szCs w:val="22"/>
          <w:u w:val="single"/>
        </w:rPr>
        <w:lastRenderedPageBreak/>
        <w:drawing>
          <wp:anchor distT="0" distB="0" distL="114300" distR="114300" simplePos="0" relativeHeight="253164544" behindDoc="1" locked="0" layoutInCell="1" allowOverlap="1">
            <wp:simplePos x="0" y="0"/>
            <wp:positionH relativeFrom="column">
              <wp:posOffset>2687320</wp:posOffset>
            </wp:positionH>
            <wp:positionV relativeFrom="paragraph">
              <wp:posOffset>154940</wp:posOffset>
            </wp:positionV>
            <wp:extent cx="3834765" cy="1520190"/>
            <wp:effectExtent l="19050" t="0" r="0" b="0"/>
            <wp:wrapTight wrapText="bothSides">
              <wp:wrapPolygon edited="0">
                <wp:start x="-107" y="0"/>
                <wp:lineTo x="-107" y="21383"/>
                <wp:lineTo x="21568" y="21383"/>
                <wp:lineTo x="21568" y="0"/>
                <wp:lineTo x="-107" y="0"/>
              </wp:wrapPolygon>
            </wp:wrapTight>
            <wp:docPr id="10" name="Image 2" descr="pompe seepex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mpe seepex 2.JPG"/>
                    <pic:cNvPicPr/>
                  </pic:nvPicPr>
                  <pic:blipFill>
                    <a:blip r:embed="rId22" cstate="print">
                      <a:grayscl/>
                      <a:lum bright="9000" contrast="-8000"/>
                    </a:blip>
                    <a:srcRect l="1135" t="1035" r="11686" b="55757"/>
                    <a:stretch>
                      <a:fillRect/>
                    </a:stretch>
                  </pic:blipFill>
                  <pic:spPr>
                    <a:xfrm>
                      <a:off x="0" y="0"/>
                      <a:ext cx="3834765" cy="15201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33CA2" w:rsidRPr="00543A94">
        <w:rPr>
          <w:rFonts w:ascii="Arial" w:hAnsi="Arial" w:cs="Arial"/>
          <w:b/>
          <w:sz w:val="22"/>
          <w:szCs w:val="22"/>
          <w:u w:val="single"/>
        </w:rPr>
        <w:t>Alimentation des centrifugeuses.</w:t>
      </w:r>
    </w:p>
    <w:p w:rsidR="007D633D" w:rsidRPr="00543A94" w:rsidRDefault="007D633D" w:rsidP="00603186">
      <w:pPr>
        <w:tabs>
          <w:tab w:val="left" w:pos="2260"/>
        </w:tabs>
        <w:spacing w:before="120"/>
        <w:jc w:val="both"/>
        <w:rPr>
          <w:rFonts w:ascii="Arial" w:hAnsi="Arial" w:cs="Arial"/>
          <w:sz w:val="22"/>
          <w:szCs w:val="22"/>
        </w:rPr>
      </w:pPr>
    </w:p>
    <w:p w:rsidR="00433CA2" w:rsidRPr="00543A94" w:rsidRDefault="00433CA2" w:rsidP="00603186">
      <w:pPr>
        <w:tabs>
          <w:tab w:val="left" w:pos="2260"/>
        </w:tabs>
        <w:spacing w:before="12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Les centrifugeuses sont alimentées en boue par des pompes SEEPEX BN10–6L à vis excentrée. Ces pompes font partie du groupe des pompes volumétriques rotatives.</w:t>
      </w:r>
    </w:p>
    <w:p w:rsidR="00433CA2" w:rsidRPr="00543A94" w:rsidRDefault="00433CA2" w:rsidP="00433CA2">
      <w:pPr>
        <w:tabs>
          <w:tab w:val="left" w:pos="2260"/>
        </w:tabs>
        <w:jc w:val="both"/>
        <w:rPr>
          <w:rFonts w:ascii="Arial" w:hAnsi="Arial" w:cs="Arial"/>
          <w:sz w:val="22"/>
          <w:szCs w:val="22"/>
        </w:rPr>
      </w:pPr>
    </w:p>
    <w:p w:rsidR="00433CA2" w:rsidRPr="00543A94" w:rsidRDefault="00433CA2" w:rsidP="00433CA2">
      <w:pPr>
        <w:tabs>
          <w:tab w:val="left" w:pos="2260"/>
        </w:tabs>
        <w:jc w:val="both"/>
        <w:rPr>
          <w:rFonts w:ascii="Arial" w:hAnsi="Arial" w:cs="Arial"/>
          <w:b/>
          <w:sz w:val="22"/>
          <w:szCs w:val="22"/>
        </w:rPr>
      </w:pPr>
    </w:p>
    <w:p w:rsidR="003964C2" w:rsidRPr="00543A94" w:rsidRDefault="003964C2" w:rsidP="00433CA2">
      <w:pPr>
        <w:tabs>
          <w:tab w:val="left" w:pos="2260"/>
        </w:tabs>
        <w:jc w:val="both"/>
        <w:rPr>
          <w:rFonts w:ascii="Arial" w:hAnsi="Arial" w:cs="Arial"/>
          <w:b/>
          <w:sz w:val="22"/>
          <w:szCs w:val="22"/>
        </w:rPr>
      </w:pPr>
    </w:p>
    <w:p w:rsidR="00433CA2" w:rsidRPr="00543A94" w:rsidRDefault="00433CA2" w:rsidP="00433CA2">
      <w:pPr>
        <w:rPr>
          <w:rFonts w:ascii="Arial" w:hAnsi="Arial" w:cs="Arial"/>
          <w:b/>
          <w:sz w:val="22"/>
          <w:szCs w:val="22"/>
          <w:u w:val="single"/>
        </w:rPr>
      </w:pPr>
      <w:r w:rsidRPr="00543A94">
        <w:rPr>
          <w:rFonts w:ascii="Arial" w:hAnsi="Arial" w:cs="Arial"/>
          <w:b/>
          <w:sz w:val="22"/>
          <w:szCs w:val="22"/>
          <w:u w:val="single"/>
        </w:rPr>
        <w:t>Mesure des débits de boue.</w:t>
      </w:r>
    </w:p>
    <w:p w:rsidR="00433CA2" w:rsidRPr="00543A94" w:rsidRDefault="00433CA2" w:rsidP="00603186">
      <w:pPr>
        <w:tabs>
          <w:tab w:val="left" w:pos="2260"/>
        </w:tabs>
        <w:spacing w:before="12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 xml:space="preserve">La mesure de débit se fait grâce à un </w:t>
      </w:r>
      <w:r w:rsidRPr="00067202">
        <w:rPr>
          <w:rFonts w:ascii="Arial" w:hAnsi="Arial" w:cs="Arial"/>
          <w:b/>
          <w:sz w:val="22"/>
          <w:szCs w:val="22"/>
        </w:rPr>
        <w:t xml:space="preserve">débitmètre électromagnétique </w:t>
      </w:r>
      <w:proofErr w:type="spellStart"/>
      <w:r w:rsidRPr="00067202">
        <w:rPr>
          <w:rFonts w:ascii="Arial" w:hAnsi="Arial" w:cs="Arial"/>
          <w:b/>
          <w:sz w:val="22"/>
          <w:szCs w:val="22"/>
        </w:rPr>
        <w:t>Promag</w:t>
      </w:r>
      <w:proofErr w:type="spellEnd"/>
      <w:r w:rsidRPr="00067202">
        <w:rPr>
          <w:rFonts w:ascii="Arial" w:hAnsi="Arial" w:cs="Arial"/>
          <w:b/>
          <w:sz w:val="22"/>
          <w:szCs w:val="22"/>
        </w:rPr>
        <w:t xml:space="preserve"> 50W</w:t>
      </w:r>
      <w:r w:rsidRPr="00543A94">
        <w:rPr>
          <w:rFonts w:ascii="Arial" w:hAnsi="Arial" w:cs="Arial"/>
          <w:sz w:val="22"/>
          <w:szCs w:val="22"/>
        </w:rPr>
        <w:t>.</w:t>
      </w:r>
      <w:r w:rsidRPr="00543A94">
        <w:rPr>
          <w:rFonts w:ascii="Arial" w:hAnsi="Arial" w:cs="Arial"/>
          <w:noProof/>
          <w:sz w:val="22"/>
          <w:szCs w:val="22"/>
        </w:rPr>
        <w:t xml:space="preserve"> </w:t>
      </w:r>
    </w:p>
    <w:p w:rsidR="00433CA2" w:rsidRPr="00543A94" w:rsidRDefault="00067202" w:rsidP="00433CA2">
      <w:pPr>
        <w:tabs>
          <w:tab w:val="left" w:pos="2260"/>
        </w:tabs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b/>
          <w:noProof/>
          <w:sz w:val="22"/>
          <w:szCs w:val="22"/>
          <w:u w:val="single"/>
        </w:rPr>
        <w:drawing>
          <wp:anchor distT="0" distB="0" distL="114300" distR="114300" simplePos="0" relativeHeight="253165568" behindDoc="1" locked="0" layoutInCell="1" allowOverlap="1">
            <wp:simplePos x="0" y="0"/>
            <wp:positionH relativeFrom="column">
              <wp:posOffset>5177790</wp:posOffset>
            </wp:positionH>
            <wp:positionV relativeFrom="paragraph">
              <wp:posOffset>6985</wp:posOffset>
            </wp:positionV>
            <wp:extent cx="1247140" cy="1733550"/>
            <wp:effectExtent l="0" t="0" r="0" b="0"/>
            <wp:wrapTight wrapText="bothSides">
              <wp:wrapPolygon edited="0">
                <wp:start x="0" y="0"/>
                <wp:lineTo x="0" y="21363"/>
                <wp:lineTo x="21116" y="21363"/>
                <wp:lineTo x="21116" y="0"/>
                <wp:lineTo x="0" y="0"/>
              </wp:wrapPolygon>
            </wp:wrapTight>
            <wp:docPr id="11" name="Image 3" descr="débimèt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ébimètre.JPG"/>
                    <pic:cNvPicPr/>
                  </pic:nvPicPr>
                  <pic:blipFill>
                    <a:blip r:embed="rId23" cstate="print">
                      <a:grayscl/>
                    </a:blip>
                    <a:srcRect l="10768" t="1811" r="36533" b="6289"/>
                    <a:stretch>
                      <a:fillRect/>
                    </a:stretch>
                  </pic:blipFill>
                  <pic:spPr>
                    <a:xfrm>
                      <a:off x="0" y="0"/>
                      <a:ext cx="1247140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33CA2" w:rsidRPr="00543A94">
        <w:rPr>
          <w:rFonts w:ascii="Arial" w:hAnsi="Arial" w:cs="Arial"/>
          <w:sz w:val="22"/>
          <w:szCs w:val="22"/>
        </w:rPr>
        <w:t>Le débitmètre électromagnétique fonctionne suivant le principe de Faraday. Quand un liquide conducteur s’écoule perpendiculairement à travers un champ magnétique, une différence de potentiel électrique est créée au sein du liquide. Cette différence de potentiel, captée à l’aide de deux électrodes permet, par le calcul, d’en déduire la vitesse puis le débit du fluide.</w:t>
      </w:r>
    </w:p>
    <w:p w:rsidR="00433CA2" w:rsidRPr="00543A94" w:rsidRDefault="00433CA2" w:rsidP="00603186">
      <w:pPr>
        <w:tabs>
          <w:tab w:val="left" w:pos="2260"/>
        </w:tabs>
        <w:spacing w:before="120"/>
        <w:jc w:val="both"/>
        <w:rPr>
          <w:rFonts w:ascii="Arial" w:hAnsi="Arial" w:cs="Arial"/>
          <w:b/>
          <w:sz w:val="22"/>
          <w:szCs w:val="22"/>
        </w:rPr>
      </w:pPr>
      <w:r w:rsidRPr="00543A94">
        <w:rPr>
          <w:rFonts w:ascii="Arial" w:hAnsi="Arial" w:cs="Arial"/>
          <w:b/>
          <w:sz w:val="22"/>
          <w:szCs w:val="22"/>
        </w:rPr>
        <w:t>L'information</w:t>
      </w:r>
      <w:r w:rsidRPr="00543A94">
        <w:rPr>
          <w:rFonts w:ascii="Arial" w:hAnsi="Arial" w:cs="Arial"/>
          <w:sz w:val="22"/>
          <w:szCs w:val="22"/>
        </w:rPr>
        <w:t xml:space="preserve"> est transmise à la partie commande sous forme de </w:t>
      </w:r>
      <w:r w:rsidRPr="00543A94">
        <w:rPr>
          <w:rFonts w:ascii="Arial" w:hAnsi="Arial" w:cs="Arial"/>
          <w:b/>
          <w:sz w:val="22"/>
          <w:szCs w:val="22"/>
        </w:rPr>
        <w:t>signal analogique 4-20 mA</w:t>
      </w:r>
    </w:p>
    <w:p w:rsidR="00433CA2" w:rsidRPr="00543A94" w:rsidRDefault="00433CA2" w:rsidP="00433CA2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3964C2" w:rsidRPr="00543A94" w:rsidRDefault="003964C2" w:rsidP="00433CA2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BC3ACB" w:rsidRPr="00543A94" w:rsidRDefault="00BC3ACB" w:rsidP="00BC3ACB">
      <w:pPr>
        <w:pStyle w:val="NormalWeb"/>
        <w:spacing w:before="0" w:beforeAutospacing="0" w:after="0" w:afterAutospacing="0"/>
        <w:rPr>
          <w:rFonts w:ascii="Arial" w:hAnsi="Arial" w:cs="Arial"/>
          <w:b/>
          <w:sz w:val="22"/>
          <w:szCs w:val="22"/>
          <w:u w:val="single"/>
        </w:rPr>
      </w:pPr>
      <w:r w:rsidRPr="00543A94">
        <w:rPr>
          <w:rFonts w:ascii="Arial" w:hAnsi="Arial" w:cs="Arial"/>
          <w:b/>
          <w:sz w:val="22"/>
          <w:szCs w:val="22"/>
          <w:u w:val="single"/>
        </w:rPr>
        <w:t>Variation de débit.</w:t>
      </w:r>
    </w:p>
    <w:p w:rsidR="00BC3ACB" w:rsidRPr="00543A94" w:rsidRDefault="00BC3ACB" w:rsidP="003964C2">
      <w:pPr>
        <w:pStyle w:val="NormalWeb"/>
        <w:spacing w:before="12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Chaque pompe est raccordée à un variateur DIGIDRIVE SE permettant de modifier la fréquence électrique, et donc, la vitesse de rotation du moteur et le débit de la pompe.</w:t>
      </w:r>
    </w:p>
    <w:p w:rsidR="00BC3ACB" w:rsidRPr="00603186" w:rsidRDefault="003964C2" w:rsidP="00603186">
      <w:pPr>
        <w:pStyle w:val="NormalWeb"/>
        <w:spacing w:before="120" w:beforeAutospacing="0" w:after="0" w:afterAutospacing="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anchor distT="0" distB="0" distL="114300" distR="114300" simplePos="0" relativeHeight="253504512" behindDoc="1" locked="0" layoutInCell="1" allowOverlap="1">
            <wp:simplePos x="0" y="0"/>
            <wp:positionH relativeFrom="column">
              <wp:posOffset>-28575</wp:posOffset>
            </wp:positionH>
            <wp:positionV relativeFrom="paragraph">
              <wp:posOffset>24130</wp:posOffset>
            </wp:positionV>
            <wp:extent cx="3535680" cy="4597400"/>
            <wp:effectExtent l="19050" t="0" r="7620" b="0"/>
            <wp:wrapNone/>
            <wp:docPr id="37" name="Image 36" descr="digidri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gidrive.jpg"/>
                    <pic:cNvPicPr/>
                  </pic:nvPicPr>
                  <pic:blipFill>
                    <a:blip r:embed="rId24" cstate="print"/>
                    <a:srcRect r="32151"/>
                    <a:stretch>
                      <a:fillRect/>
                    </a:stretch>
                  </pic:blipFill>
                  <pic:spPr>
                    <a:xfrm>
                      <a:off x="0" y="0"/>
                      <a:ext cx="3535680" cy="4597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03186" w:rsidRPr="00603186" w:rsidRDefault="00603186" w:rsidP="00433CA2">
      <w:pPr>
        <w:rPr>
          <w:rFonts w:ascii="Arial" w:hAnsi="Arial" w:cs="Arial"/>
          <w:sz w:val="24"/>
          <w:szCs w:val="24"/>
        </w:rPr>
      </w:pPr>
    </w:p>
    <w:p w:rsidR="00603186" w:rsidRPr="00603186" w:rsidRDefault="00603186" w:rsidP="00433CA2">
      <w:pPr>
        <w:rPr>
          <w:rFonts w:ascii="Arial" w:hAnsi="Arial" w:cs="Arial"/>
          <w:sz w:val="24"/>
          <w:szCs w:val="24"/>
        </w:rPr>
      </w:pPr>
    </w:p>
    <w:p w:rsidR="00603186" w:rsidRPr="00603186" w:rsidRDefault="00603186" w:rsidP="00433CA2">
      <w:pPr>
        <w:rPr>
          <w:rFonts w:ascii="Arial" w:hAnsi="Arial" w:cs="Arial"/>
          <w:sz w:val="24"/>
          <w:szCs w:val="24"/>
        </w:rPr>
      </w:pPr>
    </w:p>
    <w:p w:rsidR="00603186" w:rsidRPr="00603186" w:rsidRDefault="00067202" w:rsidP="00433CA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anchor distT="0" distB="0" distL="114300" distR="114300" simplePos="0" relativeHeight="253196288" behindDoc="1" locked="0" layoutInCell="1" allowOverlap="1">
            <wp:simplePos x="0" y="0"/>
            <wp:positionH relativeFrom="column">
              <wp:posOffset>4020820</wp:posOffset>
            </wp:positionH>
            <wp:positionV relativeFrom="paragraph">
              <wp:posOffset>30480</wp:posOffset>
            </wp:positionV>
            <wp:extent cx="2227580" cy="2964815"/>
            <wp:effectExtent l="19050" t="0" r="1270" b="0"/>
            <wp:wrapTight wrapText="bothSides">
              <wp:wrapPolygon edited="0">
                <wp:start x="-185" y="0"/>
                <wp:lineTo x="-185" y="21512"/>
                <wp:lineTo x="21612" y="21512"/>
                <wp:lineTo x="21612" y="0"/>
                <wp:lineTo x="-185" y="0"/>
              </wp:wrapPolygon>
            </wp:wrapTight>
            <wp:docPr id="14" name="Image 4" descr="image variate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variateur.png"/>
                    <pic:cNvPicPr/>
                  </pic:nvPicPr>
                  <pic:blipFill>
                    <a:blip r:embed="rId25" cstate="print">
                      <a:grayscl/>
                      <a:lum bright="28000" contrast="3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758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03186" w:rsidRPr="00603186" w:rsidRDefault="00603186" w:rsidP="00433CA2">
      <w:pPr>
        <w:rPr>
          <w:rFonts w:ascii="Arial" w:hAnsi="Arial" w:cs="Arial"/>
          <w:sz w:val="24"/>
          <w:szCs w:val="24"/>
        </w:rPr>
      </w:pPr>
    </w:p>
    <w:p w:rsidR="00603186" w:rsidRPr="00603186" w:rsidRDefault="00603186" w:rsidP="00433CA2">
      <w:pPr>
        <w:rPr>
          <w:rFonts w:ascii="Arial" w:hAnsi="Arial" w:cs="Arial"/>
          <w:sz w:val="24"/>
          <w:szCs w:val="24"/>
        </w:rPr>
      </w:pPr>
    </w:p>
    <w:p w:rsidR="00603186" w:rsidRPr="00603186" w:rsidRDefault="00603186" w:rsidP="00433CA2">
      <w:pPr>
        <w:rPr>
          <w:rFonts w:ascii="Arial" w:hAnsi="Arial" w:cs="Arial"/>
          <w:sz w:val="24"/>
          <w:szCs w:val="24"/>
        </w:rPr>
      </w:pPr>
    </w:p>
    <w:p w:rsidR="00603186" w:rsidRPr="00603186" w:rsidRDefault="00603186" w:rsidP="00433CA2">
      <w:pPr>
        <w:rPr>
          <w:rFonts w:ascii="Arial" w:hAnsi="Arial" w:cs="Arial"/>
          <w:sz w:val="24"/>
          <w:szCs w:val="24"/>
        </w:rPr>
      </w:pPr>
    </w:p>
    <w:p w:rsidR="00603186" w:rsidRPr="00603186" w:rsidRDefault="00603186" w:rsidP="00433CA2">
      <w:pPr>
        <w:rPr>
          <w:rFonts w:ascii="Arial" w:hAnsi="Arial" w:cs="Arial"/>
          <w:sz w:val="24"/>
          <w:szCs w:val="24"/>
        </w:rPr>
      </w:pPr>
    </w:p>
    <w:p w:rsidR="00603186" w:rsidRDefault="00603186" w:rsidP="00433CA2">
      <w:pPr>
        <w:rPr>
          <w:rFonts w:ascii="Arial" w:hAnsi="Arial" w:cs="Arial"/>
          <w:sz w:val="24"/>
          <w:szCs w:val="24"/>
        </w:rPr>
      </w:pPr>
    </w:p>
    <w:p w:rsidR="00F65FF8" w:rsidRDefault="00F65FF8" w:rsidP="00433CA2">
      <w:pPr>
        <w:rPr>
          <w:rFonts w:ascii="Arial" w:hAnsi="Arial" w:cs="Arial"/>
          <w:sz w:val="24"/>
          <w:szCs w:val="24"/>
        </w:rPr>
      </w:pPr>
    </w:p>
    <w:p w:rsidR="00F65FF8" w:rsidRDefault="00F65FF8" w:rsidP="00433CA2">
      <w:pPr>
        <w:rPr>
          <w:rFonts w:ascii="Arial" w:hAnsi="Arial" w:cs="Arial"/>
          <w:sz w:val="24"/>
          <w:szCs w:val="24"/>
        </w:rPr>
      </w:pPr>
    </w:p>
    <w:p w:rsidR="00F65FF8" w:rsidRPr="00603186" w:rsidRDefault="00F65FF8" w:rsidP="00433CA2">
      <w:pPr>
        <w:rPr>
          <w:rFonts w:ascii="Arial" w:hAnsi="Arial" w:cs="Arial"/>
          <w:sz w:val="24"/>
          <w:szCs w:val="24"/>
        </w:rPr>
      </w:pPr>
    </w:p>
    <w:p w:rsidR="00603186" w:rsidRPr="00603186" w:rsidRDefault="00C4020A" w:rsidP="00433CA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3511680" behindDoc="0" locked="0" layoutInCell="1" allowOverlap="1">
                <wp:simplePos x="0" y="0"/>
                <wp:positionH relativeFrom="column">
                  <wp:posOffset>-29845</wp:posOffset>
                </wp:positionH>
                <wp:positionV relativeFrom="paragraph">
                  <wp:posOffset>146050</wp:posOffset>
                </wp:positionV>
                <wp:extent cx="3348990" cy="1819275"/>
                <wp:effectExtent l="0" t="0" r="22860" b="28575"/>
                <wp:wrapNone/>
                <wp:docPr id="91" name="Group 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48990" cy="1819275"/>
                          <a:chOff x="804" y="11989"/>
                          <a:chExt cx="5274" cy="2865"/>
                        </a:xfrm>
                      </wpg:grpSpPr>
                      <wps:wsp>
                        <wps:cNvPr id="92" name="Text Box 732"/>
                        <wps:cNvSpPr txBox="1">
                          <a:spLocks noChangeArrowheads="1"/>
                        </wps:cNvSpPr>
                        <wps:spPr bwMode="auto">
                          <a:xfrm>
                            <a:off x="2718" y="13289"/>
                            <a:ext cx="3360" cy="13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03186" w:rsidRPr="00603186" w:rsidRDefault="00603186" w:rsidP="00603186">
                              <w:pPr>
                                <w:tabs>
                                  <w:tab w:val="left" w:pos="2260"/>
                                </w:tabs>
                                <w:jc w:val="both"/>
                                <w:rPr>
                                  <w:rFonts w:ascii="Arial" w:hAnsi="Arial" w:cs="Arial"/>
                                  <w:sz w:val="24"/>
                                </w:rPr>
                              </w:pPr>
                              <w:r w:rsidRPr="00603186">
                                <w:rPr>
                                  <w:rFonts w:ascii="Arial" w:hAnsi="Arial" w:cs="Arial"/>
                                  <w:b/>
                                  <w:sz w:val="24"/>
                                </w:rPr>
                                <w:t>La consigne</w:t>
                              </w:r>
                              <w:r>
                                <w:rPr>
                                  <w:rFonts w:ascii="Arial" w:hAnsi="Arial" w:cs="Arial"/>
                                  <w:sz w:val="24"/>
                                </w:rPr>
                                <w:t xml:space="preserve"> de pilotage du variateur est effectuée par une </w:t>
                              </w:r>
                              <w:r w:rsidRPr="00603186">
                                <w:rPr>
                                  <w:rFonts w:ascii="Arial" w:hAnsi="Arial" w:cs="Arial"/>
                                  <w:b/>
                                  <w:sz w:val="24"/>
                                </w:rPr>
                                <w:t>sortie automate analogique 4-20 mA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Text Box 790"/>
                        <wps:cNvSpPr txBox="1">
                          <a:spLocks noChangeArrowheads="1"/>
                        </wps:cNvSpPr>
                        <wps:spPr bwMode="auto">
                          <a:xfrm>
                            <a:off x="5153" y="11989"/>
                            <a:ext cx="335" cy="31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964C2" w:rsidRPr="003964C2" w:rsidRDefault="003964C2" w:rsidP="003964C2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  <w:sz w:val="16"/>
                                  <w:szCs w:val="16"/>
                                </w:rPr>
                              </w:pPr>
                              <w:r w:rsidRPr="003964C2">
                                <w:rPr>
                                  <w:rFonts w:ascii="Arial" w:hAnsi="Arial" w:cs="Arial"/>
                                  <w:b/>
                                  <w:sz w:val="16"/>
                                  <w:szCs w:val="16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94" name="Text Box 791"/>
                        <wps:cNvSpPr txBox="1">
                          <a:spLocks noChangeArrowheads="1"/>
                        </wps:cNvSpPr>
                        <wps:spPr bwMode="auto">
                          <a:xfrm>
                            <a:off x="804" y="14543"/>
                            <a:ext cx="823" cy="31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964C2" w:rsidRPr="003964C2" w:rsidRDefault="003964C2" w:rsidP="003964C2">
                              <w:pPr>
                                <w:jc w:val="center"/>
                                <w:rPr>
                                  <w:rFonts w:ascii="Arial" w:hAnsi="Arial" w:cs="Arial"/>
                                  <w:b/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  <w:sz w:val="16"/>
                                  <w:szCs w:val="16"/>
                                </w:rPr>
                                <w:t>pompe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51" o:spid="_x0000_s1230" style="position:absolute;margin-left:-2.35pt;margin-top:11.5pt;width:263.7pt;height:143.25pt;z-index:253511680" coordorigin="804,11989" coordsize="5274,28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">
                <v:shape id="Text Box 732" o:spid="_x0000_s1231" type="#_x0000_t202" style="position:absolute;left:2718;top:13289;width:3360;height:1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HSEcIA&#10;AADbAAAADwAAAGRycy9kb3ducmV2LnhtbESPQWsCMRSE7wX/Q3iCt5pVSqmrUUSU9dJCVfD63Dw3&#10;i5uXJUnX9d+bQqHHYWa+YRar3jaiIx9qxwom4wwEcel0zZWC03H3+gEiRGSNjWNS8KAAq+XgZYG5&#10;dnf+pu4QK5EgHHJUYGJscylDachiGLuWOHlX5y3GJH0ltcd7gttGTrPsXVqsOS0YbGljqLwdfqyC&#10;Qq8vzhdv52K3f1Smc5R9br+UGg379RxEpD7+h//ae61gNoXfL+kHyO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UdIRwgAAANsAAAAPAAAAAAAAAAAAAAAAAJgCAABkcnMvZG93&#10;bnJldi54bWxQSwUGAAAAAAQABAD1AAAAhwMAAAAA&#10;" strokecolor="black [3213]" strokeweight="1.25pt">
                  <v:stroke dashstyle="1 1"/>
                  <v:textbox>
                    <w:txbxContent>
                      <w:p w:rsidR="00603186" w:rsidRPr="00603186" w:rsidRDefault="00603186" w:rsidP="00603186">
                        <w:pPr>
                          <w:tabs>
                            <w:tab w:val="left" w:pos="2260"/>
                          </w:tabs>
                          <w:jc w:val="both"/>
                          <w:rPr>
                            <w:rFonts w:ascii="Arial" w:hAnsi="Arial" w:cs="Arial"/>
                            <w:sz w:val="24"/>
                          </w:rPr>
                        </w:pPr>
                        <w:r w:rsidRPr="00603186">
                          <w:rPr>
                            <w:rFonts w:ascii="Arial" w:hAnsi="Arial" w:cs="Arial"/>
                            <w:b/>
                            <w:sz w:val="24"/>
                          </w:rPr>
                          <w:t>La consigne</w:t>
                        </w:r>
                        <w:r>
                          <w:rPr>
                            <w:rFonts w:ascii="Arial" w:hAnsi="Arial" w:cs="Arial"/>
                            <w:sz w:val="24"/>
                          </w:rPr>
                          <w:t xml:space="preserve"> de pilotage du variateur est effectuée par une </w:t>
                        </w:r>
                        <w:r w:rsidRPr="00603186">
                          <w:rPr>
                            <w:rFonts w:ascii="Arial" w:hAnsi="Arial" w:cs="Arial"/>
                            <w:b/>
                            <w:sz w:val="24"/>
                          </w:rPr>
                          <w:t>sortie automate analogique 4-20 mA.</w:t>
                        </w:r>
                      </w:p>
                    </w:txbxContent>
                  </v:textbox>
                </v:shape>
                <v:shape id="Text Box 790" o:spid="_x0000_s1232" type="#_x0000_t202" style="position:absolute;left:5153;top:11989;width:335;height:31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MS+r4A&#10;AADbAAAADwAAAGRycy9kb3ducmV2LnhtbESPzQrCMBCE74LvEFbwZlMVRKtRRBHEmz8PsDRrW202&#10;pYm2+vRGEDwOM/MNs1i1phRPql1hWcEwikEQp1YXnCm4nHeDKQjnkTWWlknBixyslt3OAhNtGz7S&#10;8+QzESDsElSQe18lUro0J4MushVx8K62NuiDrDOpa2wC3JRyFMcTabDgsJBjRZuc0vvpYRTwaGuG&#10;adne5PqM731z0M325pXq99r1HISn1v/Dv/ZeK5iN4fsl/AC5/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xDEvq+AAAA2wAAAA8AAAAAAAAAAAAAAAAAmAIAAGRycy9kb3ducmV2&#10;LnhtbFBLBQYAAAAABAAEAPUAAACDAwAAAAA=&#10;">
                  <v:textbox inset="0,0,0,0">
                    <w:txbxContent>
                      <w:p w:rsidR="003964C2" w:rsidRPr="003964C2" w:rsidRDefault="003964C2" w:rsidP="003964C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6"/>
                            <w:szCs w:val="16"/>
                          </w:rPr>
                        </w:pPr>
                        <w:r w:rsidRPr="003964C2">
                          <w:rPr>
                            <w:rFonts w:ascii="Arial" w:hAnsi="Arial" w:cs="Arial"/>
                            <w:b/>
                            <w:sz w:val="16"/>
                            <w:szCs w:val="16"/>
                          </w:rPr>
                          <w:t>6</w:t>
                        </w:r>
                      </w:p>
                    </w:txbxContent>
                  </v:textbox>
                </v:shape>
                <v:shape id="Text Box 791" o:spid="_x0000_s1233" type="#_x0000_t202" style="position:absolute;left:804;top:14543;width:823;height:31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qKjr4A&#10;AADbAAAADwAAAGRycy9kb3ducmV2LnhtbESPzQrCMBCE74LvEFbwZlNFRKtRRBHEmz8PsDRrW202&#10;pYm2+vRGEDwOM/MNs1i1phRPql1hWcEwikEQp1YXnCm4nHeDKQjnkTWWlknBixyslt3OAhNtGz7S&#10;8+QzESDsElSQe18lUro0J4MushVx8K62NuiDrDOpa2wC3JRyFMcTabDgsJBjRZuc0vvpYRTwaGuG&#10;adne5PqM731z0M325pXq99r1HISn1v/Dv/ZeK5iN4fsl/AC5/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Oqio6+AAAA2wAAAA8AAAAAAAAAAAAAAAAAmAIAAGRycy9kb3ducmV2&#10;LnhtbFBLBQYAAAAABAAEAPUAAACDAwAAAAA=&#10;">
                  <v:textbox inset="0,0,0,0">
                    <w:txbxContent>
                      <w:p w:rsidR="003964C2" w:rsidRPr="003964C2" w:rsidRDefault="003964C2" w:rsidP="003964C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b/>
                            <w:sz w:val="16"/>
                            <w:szCs w:val="16"/>
                          </w:rPr>
                          <w:t>pomp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F65FF8" w:rsidRDefault="00F65FF8" w:rsidP="00433CA2">
      <w:pPr>
        <w:rPr>
          <w:rFonts w:ascii="Arial" w:hAnsi="Arial" w:cs="Arial"/>
          <w:u w:val="single"/>
        </w:rPr>
      </w:pPr>
    </w:p>
    <w:p w:rsidR="00433CA2" w:rsidRDefault="00CE4996" w:rsidP="00433CA2">
      <w:pPr>
        <w:rPr>
          <w:rFonts w:ascii="Arial" w:hAnsi="Arial" w:cs="Arial"/>
          <w:sz w:val="24"/>
          <w:szCs w:val="24"/>
          <w:u w:val="single"/>
        </w:rPr>
      </w:pPr>
      <w:r w:rsidRPr="00CE4996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873152" behindDoc="0" locked="0" layoutInCell="1" allowOverlap="1" wp14:anchorId="19BF7FE3" wp14:editId="6299E0B5">
                <wp:simplePos x="0" y="0"/>
                <wp:positionH relativeFrom="column">
                  <wp:posOffset>3345815</wp:posOffset>
                </wp:positionH>
                <wp:positionV relativeFrom="paragraph">
                  <wp:posOffset>647722</wp:posOffset>
                </wp:positionV>
                <wp:extent cx="565785" cy="1403985"/>
                <wp:effectExtent l="0" t="0" r="5715" b="0"/>
                <wp:wrapNone/>
                <wp:docPr id="370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4996" w:rsidRPr="00CE4996" w:rsidRDefault="00CE4996" w:rsidP="00CE4996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CE4996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T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234" type="#_x0000_t202" style="position:absolute;margin-left:263.45pt;margin-top:51pt;width:44.55pt;height:110.55pt;z-index:2538731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" stroked="f">
                <v:textbox style="mso-fit-shape-to-text:t">
                  <w:txbxContent>
                    <w:p w:rsidR="00CE4996" w:rsidRPr="00CE4996" w:rsidRDefault="00CE4996" w:rsidP="00CE4996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CE4996">
                        <w:rPr>
                          <w:rFonts w:ascii="Arial" w:hAnsi="Arial" w:cs="Arial"/>
                          <w:b/>
                          <w:sz w:val="28"/>
                        </w:rPr>
                        <w:t>DT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433CA2">
        <w:rPr>
          <w:rFonts w:ascii="Arial" w:hAnsi="Arial" w:cs="Arial"/>
          <w:u w:val="single"/>
        </w:rPr>
        <w:br w:type="page"/>
      </w:r>
    </w:p>
    <w:p w:rsidR="00D504A9" w:rsidRPr="00543A94" w:rsidRDefault="00C4020A" w:rsidP="00C27C47">
      <w:pPr>
        <w:pStyle w:val="NormalWeb"/>
        <w:spacing w:before="0" w:beforeAutospacing="0" w:after="0" w:afterAutospacing="0"/>
        <w:rPr>
          <w:rFonts w:ascii="Arial" w:hAnsi="Arial" w:cs="Arial"/>
          <w:b/>
          <w:sz w:val="22"/>
          <w:szCs w:val="22"/>
          <w:u w:val="single"/>
        </w:rPr>
      </w:pPr>
      <w:r>
        <w:rPr>
          <w:rFonts w:ascii="Arial" w:hAnsi="Arial" w:cs="Arial"/>
          <w:noProof/>
          <w:sz w:val="22"/>
          <w:szCs w:val="22"/>
        </w:rPr>
        <w:lastRenderedPageBreak/>
        <mc:AlternateContent>
          <mc:Choice Requires="wpg">
            <w:drawing>
              <wp:anchor distT="0" distB="0" distL="114300" distR="114300" simplePos="0" relativeHeight="253526016" behindDoc="0" locked="0" layoutInCell="1" allowOverlap="1">
                <wp:simplePos x="0" y="0"/>
                <wp:positionH relativeFrom="column">
                  <wp:posOffset>-261620</wp:posOffset>
                </wp:positionH>
                <wp:positionV relativeFrom="paragraph">
                  <wp:posOffset>517525</wp:posOffset>
                </wp:positionV>
                <wp:extent cx="6899275" cy="2920365"/>
                <wp:effectExtent l="0" t="0" r="15875" b="13335"/>
                <wp:wrapNone/>
                <wp:docPr id="73" name="Group 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99275" cy="2920365"/>
                          <a:chOff x="439" y="1810"/>
                          <a:chExt cx="10865" cy="4599"/>
                        </a:xfrm>
                      </wpg:grpSpPr>
                      <wps:wsp>
                        <wps:cNvPr id="74" name="Text Box 342"/>
                        <wps:cNvSpPr txBox="1">
                          <a:spLocks noChangeArrowheads="1"/>
                        </wps:cNvSpPr>
                        <wps:spPr bwMode="auto">
                          <a:xfrm>
                            <a:off x="717" y="4655"/>
                            <a:ext cx="2209" cy="3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55ECB" w:rsidRPr="00A55ECB" w:rsidRDefault="00A55ECB" w:rsidP="003964C2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A55ECB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Cuve de préparatio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75" name="Text Box 343"/>
                        <wps:cNvSpPr txBox="1">
                          <a:spLocks noChangeArrowheads="1"/>
                        </wps:cNvSpPr>
                        <wps:spPr bwMode="auto">
                          <a:xfrm>
                            <a:off x="5363" y="6020"/>
                            <a:ext cx="2089" cy="3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55ECB" w:rsidRPr="00A55ECB" w:rsidRDefault="00A55ECB" w:rsidP="004018A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A55ECB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Cuve de maturatio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76" name="Text Box 344"/>
                        <wps:cNvSpPr txBox="1">
                          <a:spLocks noChangeArrowheads="1"/>
                        </wps:cNvSpPr>
                        <wps:spPr bwMode="auto">
                          <a:xfrm>
                            <a:off x="8648" y="4627"/>
                            <a:ext cx="2025" cy="3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55ECB" w:rsidRPr="00A55ECB" w:rsidRDefault="00A55ECB" w:rsidP="004018A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A55ECB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Cuve de soutirag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77" name="Text Box 345"/>
                        <wps:cNvSpPr txBox="1">
                          <a:spLocks noChangeArrowheads="1"/>
                        </wps:cNvSpPr>
                        <wps:spPr bwMode="auto">
                          <a:xfrm>
                            <a:off x="439" y="2072"/>
                            <a:ext cx="2381" cy="3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55ECB" w:rsidRPr="00A55ECB" w:rsidRDefault="00A55ECB" w:rsidP="00A55ECB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A55ECB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DP : Doseur de poud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78" name="Text Box 347"/>
                        <wps:cNvSpPr txBox="1">
                          <a:spLocks noChangeArrowheads="1"/>
                        </wps:cNvSpPr>
                        <wps:spPr bwMode="auto">
                          <a:xfrm>
                            <a:off x="810" y="2778"/>
                            <a:ext cx="2006" cy="88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55ECB" w:rsidRPr="00A55ECB" w:rsidRDefault="003964C2" w:rsidP="00D96F05">
                              <w:pPr>
                                <w:pStyle w:val="NormalWeb"/>
                                <w:spacing w:before="0" w:beforeAutospacing="0" w:after="0" w:afterAutospacing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EV</w:t>
                              </w:r>
                              <w:r w:rsidR="00A55ECB" w:rsidRPr="00A55ECB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 xml:space="preserve"> : Rampe d'arrivée d'eau </w:t>
                              </w:r>
                              <w:r w:rsidR="00A55ECB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 xml:space="preserve">avec </w:t>
                              </w:r>
                              <w:r w:rsidR="00D96F05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é</w:t>
                              </w:r>
                              <w:r w:rsidR="00A55ECB" w:rsidRPr="00A55ECB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lectrovann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Text Box 348"/>
                        <wps:cNvSpPr txBox="1">
                          <a:spLocks noChangeArrowheads="1"/>
                        </wps:cNvSpPr>
                        <wps:spPr bwMode="auto">
                          <a:xfrm>
                            <a:off x="4334" y="1810"/>
                            <a:ext cx="2197" cy="3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55ECB" w:rsidRPr="00A55ECB" w:rsidRDefault="00A55ECB" w:rsidP="00A55ECB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A55ECB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 xml:space="preserve">AM1 : Agitateur 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n°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80" name="Text Box 350"/>
                        <wps:cNvSpPr txBox="1">
                          <a:spLocks noChangeArrowheads="1"/>
                        </wps:cNvSpPr>
                        <wps:spPr bwMode="auto">
                          <a:xfrm>
                            <a:off x="5736" y="2520"/>
                            <a:ext cx="2197" cy="3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55ECB" w:rsidRPr="00A55ECB" w:rsidRDefault="00A55ECB" w:rsidP="00A55ECB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A55ECB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AM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2</w:t>
                              </w:r>
                              <w:r w:rsidRPr="00A55ECB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 xml:space="preserve"> : Agitateur 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n°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81" name="Rectangle 351"/>
                        <wps:cNvSpPr>
                          <a:spLocks noChangeArrowheads="1"/>
                        </wps:cNvSpPr>
                        <wps:spPr bwMode="auto">
                          <a:xfrm>
                            <a:off x="8249" y="3117"/>
                            <a:ext cx="191" cy="341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Text Box 352"/>
                        <wps:cNvSpPr txBox="1">
                          <a:spLocks noChangeArrowheads="1"/>
                        </wps:cNvSpPr>
                        <wps:spPr bwMode="auto">
                          <a:xfrm>
                            <a:off x="8954" y="2880"/>
                            <a:ext cx="2350" cy="8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55ECB" w:rsidRDefault="00A55ECB" w:rsidP="00A55ECB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 w:rsidRPr="00A55ECB">
                                <w:rPr>
                                  <w:rFonts w:ascii="Arial" w:hAnsi="Arial" w:cs="Arial"/>
                                </w:rPr>
                                <w:t>Détecteur à ultrasons</w:t>
                              </w:r>
                              <w:r w:rsidR="004018AA">
                                <w:rPr>
                                  <w:rFonts w:ascii="Arial" w:hAnsi="Arial" w:cs="Arial"/>
                                </w:rPr>
                                <w:t xml:space="preserve"> :</w:t>
                              </w:r>
                            </w:p>
                            <w:p w:rsidR="004018AA" w:rsidRDefault="004018AA" w:rsidP="00A55ECB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 xml:space="preserve">-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</w:rPr>
                                <w:t>n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</w:rPr>
                                <w:t xml:space="preserve"> niveau haut</w:t>
                              </w:r>
                            </w:p>
                            <w:p w:rsidR="004018AA" w:rsidRPr="00A55ECB" w:rsidRDefault="004018AA" w:rsidP="00A55ECB">
                              <w:r>
                                <w:rPr>
                                  <w:rFonts w:ascii="Arial" w:hAnsi="Arial" w:cs="Arial"/>
                                </w:rPr>
                                <w:t>- nb niveau ba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AutoShape 353"/>
                        <wps:cNvCnPr>
                          <a:cxnSpLocks noChangeShapeType="1"/>
                        </wps:cNvCnPr>
                        <wps:spPr bwMode="auto">
                          <a:xfrm flipV="1">
                            <a:off x="2804" y="2156"/>
                            <a:ext cx="559" cy="1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4" name="AutoShape 354"/>
                        <wps:cNvCnPr>
                          <a:cxnSpLocks noChangeShapeType="1"/>
                        </wps:cNvCnPr>
                        <wps:spPr bwMode="auto">
                          <a:xfrm>
                            <a:off x="4817" y="2180"/>
                            <a:ext cx="51" cy="7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AutoShape 355"/>
                        <wps:cNvCnPr>
                          <a:cxnSpLocks noChangeShapeType="1"/>
                        </wps:cNvCnPr>
                        <wps:spPr bwMode="auto">
                          <a:xfrm flipV="1">
                            <a:off x="2811" y="3002"/>
                            <a:ext cx="367" cy="23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AutoShape 356"/>
                        <wps:cNvCnPr>
                          <a:cxnSpLocks noChangeShapeType="1"/>
                        </wps:cNvCnPr>
                        <wps:spPr bwMode="auto">
                          <a:xfrm flipV="1">
                            <a:off x="2894" y="4759"/>
                            <a:ext cx="784" cy="6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AutoShape 357"/>
                        <wps:cNvCnPr>
                          <a:cxnSpLocks noChangeShapeType="1"/>
                        </wps:cNvCnPr>
                        <wps:spPr bwMode="auto">
                          <a:xfrm flipV="1">
                            <a:off x="5906" y="5290"/>
                            <a:ext cx="118" cy="6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AutoShape 358"/>
                        <wps:cNvCnPr>
                          <a:cxnSpLocks noChangeShapeType="1"/>
                        </wps:cNvCnPr>
                        <wps:spPr bwMode="auto">
                          <a:xfrm flipH="1">
                            <a:off x="8005" y="4858"/>
                            <a:ext cx="615" cy="1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AutoShape 359"/>
                        <wps:cNvCnPr>
                          <a:cxnSpLocks noChangeShapeType="1"/>
                        </wps:cNvCnPr>
                        <wps:spPr bwMode="auto">
                          <a:xfrm flipH="1">
                            <a:off x="8428" y="3144"/>
                            <a:ext cx="511" cy="16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AutoShape 360"/>
                        <wps:cNvCnPr>
                          <a:cxnSpLocks noChangeShapeType="1"/>
                        </wps:cNvCnPr>
                        <wps:spPr bwMode="auto">
                          <a:xfrm flipH="1">
                            <a:off x="6763" y="2918"/>
                            <a:ext cx="582" cy="2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92" o:spid="_x0000_s1235" style="position:absolute;margin-left:-20.6pt;margin-top:40.75pt;width:543.25pt;height:229.95pt;z-index:253526016" coordorigin="439,1810" coordsize="10865,45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">
                <v:shape id="Text Box 342" o:spid="_x0000_s1236" type="#_x0000_t202" style="position:absolute;left:717;top:4655;width:2209;height:3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kL+8UA&#10;AADbAAAADwAAAGRycy9kb3ducmV2LnhtbESPT2sCMRTE74V+h/AK3jTborZsjSKK0Jt/Wijenslz&#10;s7h52W7SdfXTG6HQ4zAzv2Ems85VoqUmlJ4VPA8yEMTam5ILBV+fq/4biBCRDVaeScGFAsymjw8T&#10;zI0/85baXSxEgnDIUYGNsc6lDNqSwzDwNXHyjr5xGJNsCmkaPCe4q+RLlo2lw5LTgsWaFpb0affr&#10;FITl5qfWx83hZM3lul62I/292ivVe+rm7yAidfE//Nf+MApeh3D/kn6An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GQv7xQAAANsAAAAPAAAAAAAAAAAAAAAAAJgCAABkcnMv&#10;ZG93bnJldi54bWxQSwUGAAAAAAQABAD1AAAAigMAAAAA&#10;">
                  <v:textbox style="mso-fit-shape-to-text:t">
                    <w:txbxContent>
                      <w:p w:rsidR="00A55ECB" w:rsidRPr="00A55ECB" w:rsidRDefault="00A55ECB" w:rsidP="003964C2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A55ECB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Cuve de préparation</w:t>
                        </w:r>
                      </w:p>
                    </w:txbxContent>
                  </v:textbox>
                </v:shape>
                <v:shape id="Text Box 343" o:spid="_x0000_s1237" type="#_x0000_t202" style="position:absolute;left:5363;top:6020;width:2089;height:3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WuYMQA&#10;AADbAAAADwAAAGRycy9kb3ducmV2LnhtbESPT2sCMRTE7wW/Q3iF3jRbwbasRhFF8Fb/QentNXlu&#10;Fjcv6yauaz+9KQg9DjPzG2Yy61wlWmpC6VnB6yADQay9KblQcNiv+h8gQkQ2WHkmBTcKMJv2niaY&#10;G3/lLbW7WIgE4ZCjAhtjnUsZtCWHYeBr4uQdfeMwJtkU0jR4TXBXyWGWvUmHJacFizUtLOnT7uIU&#10;hOXmXOvj5udkze33c9mO9NfqW6mX524+BhGpi//hR3ttFLyP4O9L+gF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VrmDEAAAA2wAAAA8AAAAAAAAAAAAAAAAAmAIAAGRycy9k&#10;b3ducmV2LnhtbFBLBQYAAAAABAAEAPUAAACJAwAAAAA=&#10;">
                  <v:textbox style="mso-fit-shape-to-text:t">
                    <w:txbxContent>
                      <w:p w:rsidR="00A55ECB" w:rsidRPr="00A55ECB" w:rsidRDefault="00A55ECB" w:rsidP="004018AA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A55ECB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Cuve de maturation</w:t>
                        </w:r>
                      </w:p>
                    </w:txbxContent>
                  </v:textbox>
                </v:shape>
                <v:shape id="Text Box 344" o:spid="_x0000_s1238" type="#_x0000_t202" style="position:absolute;left:8648;top:4627;width:2025;height:3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cwF8QA&#10;AADbAAAADwAAAGRycy9kb3ducmV2LnhtbESPQWsCMRSE7wX/Q3hCb5q1UCurUUQRvNXagnh7Js/N&#10;4uZlu4nr2l/fFIQeh5n5hpktOleJlppQelYwGmYgiLU3JRcKvj43gwmIEJENVp5JwZ0CLOa9pxnm&#10;xt/4g9p9LESCcMhRgY2xzqUM2pLDMPQ1cfLOvnEYk2wKaRq8Jbir5EuWjaXDktOCxZpWlvRlf3UK&#10;wnr3Xevz7nSx5v7zvm5f9WFzVOq53y2nICJ18T/8aG+Ngrcx/H1JP0DO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2HMBfEAAAA2wAAAA8AAAAAAAAAAAAAAAAAmAIAAGRycy9k&#10;b3ducmV2LnhtbFBLBQYAAAAABAAEAPUAAACJAwAAAAA=&#10;">
                  <v:textbox style="mso-fit-shape-to-text:t">
                    <w:txbxContent>
                      <w:p w:rsidR="00A55ECB" w:rsidRPr="00A55ECB" w:rsidRDefault="00A55ECB" w:rsidP="004018AA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A55ECB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Cuve de soutirage</w:t>
                        </w:r>
                      </w:p>
                    </w:txbxContent>
                  </v:textbox>
                </v:shape>
                <v:shape id="Text Box 345" o:spid="_x0000_s1239" type="#_x0000_t202" style="position:absolute;left:439;top:2072;width:2381;height:3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uVjMQA&#10;AADbAAAADwAAAGRycy9kb3ducmV2LnhtbESPQWsCMRSE7wX/Q3gFb91sBausRhFF6K1WBentNXlu&#10;Fjcv6yZd1/76plDocZiZb5j5sne16KgNlWcFz1kOglh7U3Gp4HjYPk1BhIhssPZMCu4UYLkYPMyx&#10;MP7G79TtYykShEOBCmyMTSFl0JYchsw3xMk7+9ZhTLItpWnxluCulqM8f5EOK04LFhtaW9KX/ZdT&#10;EDa7a6PPu8+LNffvt0031qfth1LDx341AxGpj//hv/arUTCZwO+X9APk4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LLlYzEAAAA2wAAAA8AAAAAAAAAAAAAAAAAmAIAAGRycy9k&#10;b3ducmV2LnhtbFBLBQYAAAAABAAEAPUAAACJAwAAAAA=&#10;">
                  <v:textbox style="mso-fit-shape-to-text:t">
                    <w:txbxContent>
                      <w:p w:rsidR="00A55ECB" w:rsidRPr="00A55ECB" w:rsidRDefault="00A55ECB" w:rsidP="00A55ECB">
                        <w:pPr>
                          <w:pStyle w:val="NormalWeb"/>
                          <w:spacing w:before="0" w:beforeAutospacing="0" w:after="0" w:afterAutospacing="0"/>
                          <w:jc w:val="both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A55ECB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DP : Doseur de poudre</w:t>
                        </w:r>
                      </w:p>
                    </w:txbxContent>
                  </v:textbox>
                </v:shape>
                <v:shape id="Text Box 347" o:spid="_x0000_s1240" type="#_x0000_t202" style="position:absolute;left:810;top:2778;width:2006;height:8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5lcMIA&#10;AADbAAAADwAAAGRycy9kb3ducmV2LnhtbERPy2rCQBTdF/yH4QrdFDOxLTGNjiKCxe58lHZ7yVyT&#10;YOZOnBlj+vedRaHLw3kvVoNpRU/ON5YVTJMUBHFpdcOVgs/TdpKD8AFZY2uZFPyQh9Vy9LDAQts7&#10;H6g/hkrEEPYFKqhD6AopfVmTQZ/YjjhyZ+sMhghdJbXDeww3rXxO00wabDg21NjRpqbycrwZBfnr&#10;rv/2Hy/7rzI7t2/hada/X51Sj+NhPQcRaAj/4j/3TiuYxbHxS/wBcv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3mVwwgAAANsAAAAPAAAAAAAAAAAAAAAAAJgCAABkcnMvZG93&#10;bnJldi54bWxQSwUGAAAAAAQABAD1AAAAhwMAAAAA&#10;">
                  <v:textbox>
                    <w:txbxContent>
                      <w:p w:rsidR="00A55ECB" w:rsidRPr="00A55ECB" w:rsidRDefault="003964C2" w:rsidP="00D96F05">
                        <w:pPr>
                          <w:pStyle w:val="NormalWeb"/>
                          <w:spacing w:before="0" w:beforeAutospacing="0" w:after="0" w:afterAutospacing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EV</w:t>
                        </w:r>
                        <w:r w:rsidR="00A55ECB" w:rsidRPr="00A55ECB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 : Rampe d'arrivée d'eau </w:t>
                        </w:r>
                        <w:r w:rsidR="00A55ECB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avec </w:t>
                        </w:r>
                        <w:r w:rsidR="00D96F0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é</w:t>
                        </w:r>
                        <w:r w:rsidR="00A55ECB" w:rsidRPr="00A55ECB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lectrovanne</w:t>
                        </w:r>
                      </w:p>
                    </w:txbxContent>
                  </v:textbox>
                </v:shape>
                <v:shape id="Text Box 348" o:spid="_x0000_s1241" type="#_x0000_t202" style="position:absolute;left:4334;top:1810;width:2197;height:3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ikZcUA&#10;AADbAAAADwAAAGRycy9kb3ducmV2LnhtbESPT2sCMRTE74V+h/AK3jTbgtpujSKK0Jt/Wijenslz&#10;s7h52W7SdfXTG6HQ4zAzv2Ems85VoqUmlJ4VPA8yEMTam5ILBV+fq/4riBCRDVaeScGFAsymjw8T&#10;zI0/85baXSxEgnDIUYGNsc6lDNqSwzDwNXHyjr5xGJNsCmkaPCe4q+RLlo2kw5LTgsWaFpb0affr&#10;FITl5qfWx83hZM3lul62Q/292ivVe+rm7yAidfE//Nf+MArGb3D/kn6An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GKRlxQAAANsAAAAPAAAAAAAAAAAAAAAAAJgCAABkcnMv&#10;ZG93bnJldi54bWxQSwUGAAAAAAQABAD1AAAAigMAAAAA&#10;">
                  <v:textbox style="mso-fit-shape-to-text:t">
                    <w:txbxContent>
                      <w:p w:rsidR="00A55ECB" w:rsidRPr="00A55ECB" w:rsidRDefault="00A55ECB" w:rsidP="00A55ECB">
                        <w:pPr>
                          <w:pStyle w:val="NormalWeb"/>
                          <w:spacing w:before="0" w:beforeAutospacing="0" w:after="0" w:afterAutospacing="0"/>
                          <w:jc w:val="both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A55ECB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AM1 : Agitateur 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n°1</w:t>
                        </w:r>
                      </w:p>
                    </w:txbxContent>
                  </v:textbox>
                </v:shape>
                <v:shape id="Text Box 350" o:spid="_x0000_s1242" type="#_x0000_t202" style="position:absolute;left:5736;top:2520;width:2197;height:3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d938EA&#10;AADbAAAADwAAAGRycy9kb3ducmV2LnhtbERPy2oCMRTdC/2HcAvunEwLikyNUipCdz5BurtNrpPB&#10;yc10ko6jX28WgsvDec8WvatFR22oPCt4y3IQxNqbiksFh/1qNAURIrLB2jMpuFKAxfxlMMPC+Atv&#10;qdvFUqQQDgUqsDE2hZRBW3IYMt8QJ+7kW4cxwbaUpsVLCne1fM/ziXRYcWqw2NCXJX3e/TsFYbn5&#10;a/Rp83u25npbL7uxPq5+lBq+9p8fICL18Sl+uL+Ngmlan76kHyDn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j3fd/BAAAA2wAAAA8AAAAAAAAAAAAAAAAAmAIAAGRycy9kb3du&#10;cmV2LnhtbFBLBQYAAAAABAAEAPUAAACGAwAAAAA=&#10;">
                  <v:textbox style="mso-fit-shape-to-text:t">
                    <w:txbxContent>
                      <w:p w:rsidR="00A55ECB" w:rsidRPr="00A55ECB" w:rsidRDefault="00A55ECB" w:rsidP="00A55ECB">
                        <w:pPr>
                          <w:pStyle w:val="NormalWeb"/>
                          <w:spacing w:before="0" w:beforeAutospacing="0" w:after="0" w:afterAutospacing="0"/>
                          <w:jc w:val="both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A55ECB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AM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2</w:t>
                        </w:r>
                        <w:r w:rsidRPr="00A55ECB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 : Agitateur 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n°2</w:t>
                        </w:r>
                      </w:p>
                    </w:txbxContent>
                  </v:textbox>
                </v:shape>
                <v:rect id="Rectangle 351" o:spid="_x0000_s1243" style="position:absolute;left:8249;top:3117;width:191;height: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Q72MAA&#10;AADbAAAADwAAAGRycy9kb3ducmV2LnhtbESPQYvCMBSE74L/ITxhb5rWg0htlKoIerS7Ct4ezbMt&#10;Ni+lidr990YQPA4z8w2TrnrTiAd1rrasIJ5EIIgLq2suFfz97sZzEM4ja2wsk4J/crBaDgcpJto+&#10;+UiP3JciQNglqKDyvk2kdEVFBt3EtsTBu9rOoA+yK6Xu8BngppHTKJpJgzWHhQpb2lRU3PK7UXC4&#10;+KzQe6R8XUena5z1W3s+KvUz6rMFCE+9/4Y/7b1WMI/h/SX8ALl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JQ72MAAAADbAAAADwAAAAAAAAAAAAAAAACYAgAAZHJzL2Rvd25y&#10;ZXYueG1sUEsFBgAAAAAEAAQA9QAAAIUDAAAAAA==&#10;" fillcolor="#a5a5a5 [2092]"/>
                <v:shape id="Text Box 352" o:spid="_x0000_s1244" type="#_x0000_t202" style="position:absolute;left:8954;top:2880;width:2350;height:8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MivcMA&#10;AADbAAAADwAAAGRycy9kb3ducmV2LnhtbESPQWsCMRSE7wX/Q3hCL0WzarG6GqUUFL2plfb62Dx3&#10;Fzcv2ySu6783QsHjMPPNMPNlayrRkPOlZQWDfgKCOLO65FzB8XvVm4DwAVljZZkU3MjDctF5mWOq&#10;7ZX31BxCLmIJ+xQVFCHUqZQ+K8ig79uaOHon6wyGKF0utcNrLDeVHCbJWBosOS4UWNNXQdn5cDEK&#10;Ju+b5tdvR7ufbHyqpuHto1n/OaVeu+3nDESgNjzD//RGR24Ijy/xB8j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eMivcMAAADbAAAADwAAAAAAAAAAAAAAAACYAgAAZHJzL2Rv&#10;d25yZXYueG1sUEsFBgAAAAAEAAQA9QAAAIgDAAAAAA==&#10;">
                  <v:textbox>
                    <w:txbxContent>
                      <w:p w:rsidR="00A55ECB" w:rsidRDefault="00A55ECB" w:rsidP="00A55ECB">
                        <w:pPr>
                          <w:rPr>
                            <w:rFonts w:ascii="Arial" w:hAnsi="Arial" w:cs="Arial"/>
                          </w:rPr>
                        </w:pPr>
                        <w:r w:rsidRPr="00A55ECB">
                          <w:rPr>
                            <w:rFonts w:ascii="Arial" w:hAnsi="Arial" w:cs="Arial"/>
                          </w:rPr>
                          <w:t>Détecteur à ultrasons</w:t>
                        </w:r>
                        <w:r w:rsidR="004018AA">
                          <w:rPr>
                            <w:rFonts w:ascii="Arial" w:hAnsi="Arial" w:cs="Arial"/>
                          </w:rPr>
                          <w:t xml:space="preserve"> :</w:t>
                        </w:r>
                      </w:p>
                      <w:p w:rsidR="004018AA" w:rsidRDefault="004018AA" w:rsidP="00A55ECB">
                        <w:pPr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- nh niveau haut</w:t>
                        </w:r>
                      </w:p>
                      <w:p w:rsidR="004018AA" w:rsidRPr="00A55ECB" w:rsidRDefault="004018AA" w:rsidP="00A55ECB">
                        <w:r>
                          <w:rPr>
                            <w:rFonts w:ascii="Arial" w:hAnsi="Arial" w:cs="Arial"/>
                          </w:rPr>
                          <w:t>- nb niveau bas</w:t>
                        </w:r>
                      </w:p>
                    </w:txbxContent>
                  </v:textbox>
                </v:shape>
                <v:shape id="AutoShape 353" o:spid="_x0000_s1245" type="#_x0000_t32" style="position:absolute;left:2804;top:2156;width:559;height:10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6Ibq8IAAADbAAAADwAAAGRycy9kb3ducmV2LnhtbESPQWvCQBSE74L/YXlCb7qxpS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6Ibq8IAAADbAAAADwAAAAAAAAAAAAAA&#10;AAChAgAAZHJzL2Rvd25yZXYueG1sUEsFBgAAAAAEAAQA+QAAAJADAAAAAA==&#10;">
                  <v:stroke endarrow="block"/>
                </v:shape>
                <v:shape id="AutoShape 354" o:spid="_x0000_s1246" type="#_x0000_t32" style="position:absolute;left:4817;top:2180;width:51;height:7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B7/cQAAADbAAAADwAAAGRycy9kb3ducmV2LnhtbESPQWvCQBSE7wX/w/KE3urGUkSjq4hg&#10;KZYeNCXo7ZF9JsHs27C7avTXdwWhx2FmvmFmi8404kLO15YVDAcJCOLC6ppLBb/Z+m0MwgdkjY1l&#10;UnAjD4t572WGqbZX3tJlF0oRIexTVFCF0KZS+qIig35gW+LoHa0zGKJ0pdQOrxFuGvmeJCNpsOa4&#10;UGFLq4qK0+5sFOy/J+f8lv/QJh9ONgd0xt+zT6Ve+91yCiJQF/7Dz/aXVjD+gMeX+APk/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MHv9xAAAANsAAAAPAAAAAAAAAAAA&#10;AAAAAKECAABkcnMvZG93bnJldi54bWxQSwUGAAAAAAQABAD5AAAAkgMAAAAA&#10;">
                  <v:stroke endarrow="block"/>
                </v:shape>
                <v:shape id="AutoShape 355" o:spid="_x0000_s1247" type="#_x0000_t32" style="position:absolute;left:2811;top:3002;width:367;height:23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cmRMEAAADbAAAADwAAAGRycy9kb3ducmV2LnhtbESPT4vCMBTE78J+h/AW9qbpCopUo6iw&#10;IHtZ/AN6fDTPNti8lCY29dtvBMHjMDO/YRar3taio9Ybxwq+RxkI4sJpw6WC0/FnOAPhA7LG2jEp&#10;eJCH1fJjsMBcu8h76g6hFAnCPkcFVQhNLqUvKrLoR64hTt7VtRZDkm0pdYsxwW0tx1k2lRYNp4UK&#10;G9pWVNwOd6vAxD/TNbtt3PyeL15HMo+JM0p9ffbrOYhAfXiHX+2dVjCbwPNL+gFy+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PByZEwQAAANsAAAAPAAAAAAAAAAAAAAAA&#10;AKECAABkcnMvZG93bnJldi54bWxQSwUGAAAAAAQABAD5AAAAjwMAAAAA&#10;">
                  <v:stroke endarrow="block"/>
                </v:shape>
                <v:shape id="AutoShape 356" o:spid="_x0000_s1248" type="#_x0000_t32" style="position:absolute;left:2894;top:4759;width:784;height:6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9W4M8EAAADbAAAADwAAAGRycy9kb3ducmV2LnhtbESPQYvCMBSE78L+h/AWvGm6wopUo6iw&#10;IHsRXUGPj+bZBpuX0sSm/nsjCHscZuYbZrHqbS06ar1xrOBrnIEgLpw2XCo4/f2MZiB8QNZYOyYF&#10;D/KwWn4MFphrF/lA3TGUIkHY56igCqHJpfRFRRb92DXEybu61mJIsi2lbjEmuK3lJMum0qLhtFBh&#10;Q9uKitvxbhWYuDdds9vGze/54nUk8/h2RqnhZ7+egwjUh//wu73TCmZTeH1JP0Au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/1bgzwQAAANsAAAAPAAAAAAAAAAAAAAAA&#10;AKECAABkcnMvZG93bnJldi54bWxQSwUGAAAAAAQABAD5AAAAjwMAAAAA&#10;">
                  <v:stroke endarrow="block"/>
                </v:shape>
                <v:shape id="AutoShape 357" o:spid="_x0000_s1249" type="#_x0000_t32" style="position:absolute;left:5906;top:5290;width:118;height:69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JkdqMIAAADbAAAADwAAAGRycy9kb3ducmV2LnhtbESPQWvCQBSE74L/YXlCb7qx0CrRTVCh&#10;IL2U2oIeH9lnsph9G7LbbPz33ULB4zAz3zDbcrStGKj3xrGC5SIDQVw5bbhW8P31Nl+D8AFZY+uY&#10;FNzJQ1lMJ1vMtYv8ScMp1CJB2OeooAmhy6X0VUMW/cJ1xMm7ut5iSLKvpe4xJrht5XOWvUqLhtNC&#10;gx0dGqpupx+rwMQPM3THQ9y/ny9eRzL3F2eUepqNuw2IQGN4hP/bR61gvYK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JkdqMIAAADbAAAADwAAAAAAAAAAAAAA&#10;AAChAgAAZHJzL2Rvd25yZXYueG1sUEsFBgAAAAAEAAQA+QAAAJADAAAAAA==&#10;">
                  <v:stroke endarrow="block"/>
                </v:shape>
                <v:shape id="AutoShape 358" o:spid="_x0000_s1250" type="#_x0000_t32" style="position:absolute;left:8005;top:4858;width:615;height:17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aJ2r4AAADbAAAADwAAAGRycy9kb3ducmV2LnhtbERPy4rCMBTdC/5DuMLsbKqgSDXKjCCI&#10;m8EH6PLS3GnDNDeliU39+8liwOXhvDe7wTaip84bxwpmWQ6CuHTacKXgdj1MVyB8QNbYOCYFL/Kw&#10;245HGyy0i3ym/hIqkULYF6igDqEtpPRlTRZ95lrixP24zmJIsKuk7jCmcNvIeZ4vpUXDqaHGlvY1&#10;lb+Xp1Vg4rfp2+M+fp3uD68jmdfCGaU+JsPnGkSgIbzF/+6jVrBKY9OX9APk9g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BonavgAAANsAAAAPAAAAAAAAAAAAAAAAAKEC&#10;AABkcnMvZG93bnJldi54bWxQSwUGAAAAAAQABAD5AAAAjAMAAAAA&#10;">
                  <v:stroke endarrow="block"/>
                </v:shape>
                <v:shape id="AutoShape 359" o:spid="_x0000_s1251" type="#_x0000_t32" style="position:absolute;left:8428;top:3144;width:511;height:16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osQcMAAADbAAAADwAAAGRycy9kb3ducmV2LnhtbESPwWrDMBBE74X8g9hAb7WcQEPqRjGJ&#10;oRB6CUkL7XGxNraItTKWajl/XxUKOQ4z84bZlJPtxEiDN44VLLIcBHHttOFGwefH29MahA/IGjvH&#10;pOBGHsrt7GGDhXaRTzSeQyMShH2BCtoQ+kJKX7dk0WeuJ07exQ0WQ5JDI/WAMcFtJ5d5vpIWDaeF&#10;FnuqWqqv5x+rwMSjGftDFffvX99eRzK3Z2eUepxPu1cQgaZwD/+3D1rB+gX+vqQfIL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5KLEHDAAAA2wAAAA8AAAAAAAAAAAAA&#10;AAAAoQIAAGRycy9kb3ducmV2LnhtbFBLBQYAAAAABAAEAPkAAACRAwAAAAA=&#10;">
                  <v:stroke endarrow="block"/>
                </v:shape>
                <v:shape id="AutoShape 360" o:spid="_x0000_s1252" type="#_x0000_t32" style="position:absolute;left:6763;top:2918;width:582;height:21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qkTAb4AAADbAAAADwAAAGRycy9kb3ducmV2LnhtbERPTYvCMBC9L/gfwgje1lTBZa1GUUEQ&#10;L8u6C3ocmrENNpPSxKb+e3MQPD7e93Ld21p01HrjWMFknIEgLpw2XCr4/9t/foPwAVlj7ZgUPMjD&#10;ejX4WGKuXeRf6k6hFCmEfY4KqhCaXEpfVGTRj11DnLiray2GBNtS6hZjCre1nGbZl7RoODVU2NCu&#10;ouJ2ulsFJv6Yrjns4vZ4vngdyTxmzig1GvabBYhAfXiLX+6DVjBP69OX9APk6gk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aqRMBvgAAANsAAAAPAAAAAAAAAAAAAAAAAKEC&#10;AABkcnMvZG93bnJldi54bWxQSwUGAAAAAAQABAD5AAAAjAMAAAAA&#10;">
                  <v:stroke endarrow="block"/>
                </v:shape>
              </v:group>
            </w:pict>
          </mc:Fallback>
        </mc:AlternateContent>
      </w:r>
      <w:r w:rsidR="00D504A9" w:rsidRPr="00543A94">
        <w:rPr>
          <w:rFonts w:ascii="Arial" w:hAnsi="Arial" w:cs="Arial"/>
          <w:b/>
          <w:sz w:val="22"/>
          <w:szCs w:val="22"/>
          <w:u w:val="single"/>
        </w:rPr>
        <w:t>Fabrication de polymère.</w:t>
      </w:r>
      <w:r w:rsidR="00A55ECB" w:rsidRPr="00543A94">
        <w:rPr>
          <w:rFonts w:ascii="Arial" w:hAnsi="Arial" w:cs="Arial"/>
          <w:b/>
          <w:sz w:val="22"/>
          <w:szCs w:val="22"/>
        </w:rPr>
        <w:t xml:space="preserve"> </w:t>
      </w:r>
    </w:p>
    <w:p w:rsidR="004018AA" w:rsidRDefault="00E9798F" w:rsidP="00373ABB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anchor distT="0" distB="0" distL="114300" distR="114300" simplePos="0" relativeHeight="251843584" behindDoc="1" locked="0" layoutInCell="1" allowOverlap="1">
            <wp:simplePos x="0" y="0"/>
            <wp:positionH relativeFrom="column">
              <wp:posOffset>1155065</wp:posOffset>
            </wp:positionH>
            <wp:positionV relativeFrom="paragraph">
              <wp:posOffset>107315</wp:posOffset>
            </wp:positionV>
            <wp:extent cx="3928110" cy="2844800"/>
            <wp:effectExtent l="19050" t="0" r="0" b="0"/>
            <wp:wrapTopAndBottom/>
            <wp:docPr id="1" name="Image 0" descr="floculent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loculent.bmp"/>
                    <pic:cNvPicPr/>
                  </pic:nvPicPr>
                  <pic:blipFill>
                    <a:blip r:embed="rId26" cstate="print">
                      <a:grayscl/>
                      <a:lum bright="-3000" contrast="-19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8110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018AA" w:rsidRDefault="004018AA" w:rsidP="00373ABB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</w:p>
    <w:p w:rsidR="004018AA" w:rsidRPr="00543A94" w:rsidRDefault="00270842" w:rsidP="00373ABB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 xml:space="preserve">L’automatisation du </w:t>
      </w:r>
      <w:r w:rsidR="00E9798F" w:rsidRPr="00543A94">
        <w:rPr>
          <w:rFonts w:ascii="Arial" w:hAnsi="Arial" w:cs="Arial"/>
          <w:sz w:val="22"/>
          <w:szCs w:val="22"/>
        </w:rPr>
        <w:t xml:space="preserve">système de fabrication de polymère </w:t>
      </w:r>
      <w:r w:rsidRPr="00543A94">
        <w:rPr>
          <w:rFonts w:ascii="Arial" w:hAnsi="Arial" w:cs="Arial"/>
          <w:sz w:val="22"/>
          <w:szCs w:val="22"/>
        </w:rPr>
        <w:t>POLYPACK est gérée par l’armoire de commande à partir du détecteur à ultrasons situé au-dessus de la cuve</w:t>
      </w:r>
      <w:r w:rsidR="004018AA" w:rsidRPr="00543A94">
        <w:rPr>
          <w:rFonts w:ascii="Arial" w:hAnsi="Arial" w:cs="Arial"/>
          <w:sz w:val="22"/>
          <w:szCs w:val="22"/>
        </w:rPr>
        <w:t xml:space="preserve"> de soutirage.</w:t>
      </w:r>
    </w:p>
    <w:p w:rsidR="004018AA" w:rsidRPr="00543A94" w:rsidRDefault="00270842" w:rsidP="00373ABB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Dès que le niveau est bas dans cette dernière, le détecteur déclenche l’ouverture de l’électrovanne d’arrivée d’eau et le</w:t>
      </w:r>
      <w:r w:rsidR="004018AA" w:rsidRPr="00543A94">
        <w:rPr>
          <w:rFonts w:ascii="Arial" w:hAnsi="Arial" w:cs="Arial"/>
          <w:sz w:val="22"/>
          <w:szCs w:val="22"/>
        </w:rPr>
        <w:t xml:space="preserve"> démarrage du doseur de poudre.</w:t>
      </w:r>
    </w:p>
    <w:p w:rsidR="00270842" w:rsidRPr="00543A94" w:rsidRDefault="00270842" w:rsidP="00373ABB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Dès que le niveau haut est atteint, le cycle s’arrête alors que les agitateurs sont maintenus en fonctionnement</w:t>
      </w:r>
      <w:r w:rsidR="00D96F05" w:rsidRPr="00543A94">
        <w:rPr>
          <w:rFonts w:ascii="Arial" w:hAnsi="Arial" w:cs="Arial"/>
          <w:sz w:val="22"/>
          <w:szCs w:val="22"/>
        </w:rPr>
        <w:t xml:space="preserve"> afin d'éviter un agglomérat de polymère.</w:t>
      </w:r>
    </w:p>
    <w:p w:rsidR="004018AA" w:rsidRPr="00543A94" w:rsidRDefault="004018AA" w:rsidP="00373ABB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</w:p>
    <w:tbl>
      <w:tblPr>
        <w:tblStyle w:val="Grilledutableau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817"/>
        <w:gridCol w:w="4355"/>
        <w:gridCol w:w="748"/>
        <w:gridCol w:w="4424"/>
      </w:tblGrid>
      <w:tr w:rsidR="004018AA" w:rsidRPr="00543A94" w:rsidTr="004018AA">
        <w:tc>
          <w:tcPr>
            <w:tcW w:w="5172" w:type="dxa"/>
            <w:gridSpan w:val="2"/>
            <w:tcBorders>
              <w:bottom w:val="single" w:sz="18" w:space="0" w:color="auto"/>
            </w:tcBorders>
          </w:tcPr>
          <w:p w:rsidR="004018AA" w:rsidRPr="00543A94" w:rsidRDefault="004018AA" w:rsidP="004018AA">
            <w:pPr>
              <w:pStyle w:val="NormalWeb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543A94">
              <w:rPr>
                <w:rFonts w:ascii="Arial" w:hAnsi="Arial" w:cs="Arial"/>
                <w:b/>
                <w:sz w:val="22"/>
                <w:szCs w:val="22"/>
              </w:rPr>
              <w:t>ENTRÉES</w:t>
            </w:r>
          </w:p>
        </w:tc>
        <w:tc>
          <w:tcPr>
            <w:tcW w:w="5172" w:type="dxa"/>
            <w:gridSpan w:val="2"/>
            <w:tcBorders>
              <w:bottom w:val="single" w:sz="18" w:space="0" w:color="auto"/>
            </w:tcBorders>
          </w:tcPr>
          <w:p w:rsidR="004018AA" w:rsidRPr="00543A94" w:rsidRDefault="004018AA" w:rsidP="004018AA">
            <w:pPr>
              <w:pStyle w:val="NormalWeb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543A94">
              <w:rPr>
                <w:rFonts w:ascii="Arial" w:hAnsi="Arial" w:cs="Arial"/>
                <w:b/>
                <w:sz w:val="22"/>
                <w:szCs w:val="22"/>
              </w:rPr>
              <w:t>SORTIES</w:t>
            </w:r>
          </w:p>
        </w:tc>
      </w:tr>
      <w:tr w:rsidR="004018AA" w:rsidRPr="00543A94" w:rsidTr="006B3EC9">
        <w:tc>
          <w:tcPr>
            <w:tcW w:w="817" w:type="dxa"/>
            <w:tcBorders>
              <w:bottom w:val="single" w:sz="4" w:space="0" w:color="auto"/>
              <w:right w:val="single" w:sz="4" w:space="0" w:color="auto"/>
            </w:tcBorders>
          </w:tcPr>
          <w:p w:rsidR="004018AA" w:rsidRPr="00543A94" w:rsidRDefault="004018AA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nb</w:t>
            </w:r>
          </w:p>
        </w:tc>
        <w:tc>
          <w:tcPr>
            <w:tcW w:w="4355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4018AA" w:rsidRPr="00543A94" w:rsidRDefault="004018AA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niveau bas de la cuve</w:t>
            </w:r>
          </w:p>
        </w:tc>
        <w:tc>
          <w:tcPr>
            <w:tcW w:w="748" w:type="dxa"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:rsidR="004018AA" w:rsidRPr="00543A94" w:rsidRDefault="006B3EC9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AM1</w:t>
            </w:r>
          </w:p>
        </w:tc>
        <w:tc>
          <w:tcPr>
            <w:tcW w:w="4424" w:type="dxa"/>
            <w:tcBorders>
              <w:left w:val="single" w:sz="4" w:space="0" w:color="auto"/>
              <w:bottom w:val="single" w:sz="4" w:space="0" w:color="auto"/>
            </w:tcBorders>
          </w:tcPr>
          <w:p w:rsidR="004018AA" w:rsidRPr="00543A94" w:rsidRDefault="006B3EC9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agitateur n°1</w:t>
            </w:r>
          </w:p>
        </w:tc>
      </w:tr>
      <w:tr w:rsidR="004018AA" w:rsidRPr="00543A94" w:rsidTr="006B3EC9">
        <w:tc>
          <w:tcPr>
            <w:tcW w:w="81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8AA" w:rsidRPr="00543A94" w:rsidRDefault="004018AA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543A94">
              <w:rPr>
                <w:rFonts w:ascii="Arial" w:hAnsi="Arial" w:cs="Arial"/>
                <w:sz w:val="22"/>
                <w:szCs w:val="22"/>
              </w:rPr>
              <w:t>nh</w:t>
            </w:r>
            <w:proofErr w:type="spellEnd"/>
          </w:p>
        </w:tc>
        <w:tc>
          <w:tcPr>
            <w:tcW w:w="4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4018AA" w:rsidRPr="00543A94" w:rsidRDefault="004018AA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niveau haut de la cuve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:rsidR="004018AA" w:rsidRPr="00543A94" w:rsidRDefault="006B3EC9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AM2</w:t>
            </w:r>
          </w:p>
        </w:tc>
        <w:tc>
          <w:tcPr>
            <w:tcW w:w="4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018AA" w:rsidRPr="00543A94" w:rsidRDefault="006B3EC9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agitateur n°2</w:t>
            </w:r>
          </w:p>
        </w:tc>
      </w:tr>
      <w:tr w:rsidR="004018AA" w:rsidRPr="00543A94" w:rsidTr="006B3EC9">
        <w:tc>
          <w:tcPr>
            <w:tcW w:w="81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8AA" w:rsidRPr="00543A94" w:rsidRDefault="004018AA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m</w:t>
            </w:r>
          </w:p>
        </w:tc>
        <w:tc>
          <w:tcPr>
            <w:tcW w:w="4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:rsidR="004018AA" w:rsidRPr="00543A94" w:rsidRDefault="004018AA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marche (sélecteur rotatif bistable1 NO)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:rsidR="004018AA" w:rsidRPr="00543A94" w:rsidRDefault="006B3EC9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DP</w:t>
            </w:r>
          </w:p>
        </w:tc>
        <w:tc>
          <w:tcPr>
            <w:tcW w:w="4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018AA" w:rsidRPr="00543A94" w:rsidRDefault="006B3EC9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doseur de poudre</w:t>
            </w:r>
          </w:p>
        </w:tc>
      </w:tr>
      <w:tr w:rsidR="004018AA" w:rsidRPr="00543A94" w:rsidTr="006B3EC9">
        <w:tc>
          <w:tcPr>
            <w:tcW w:w="817" w:type="dxa"/>
            <w:tcBorders>
              <w:top w:val="single" w:sz="4" w:space="0" w:color="auto"/>
              <w:right w:val="single" w:sz="4" w:space="0" w:color="auto"/>
            </w:tcBorders>
          </w:tcPr>
          <w:p w:rsidR="004018AA" w:rsidRPr="00543A94" w:rsidRDefault="004018AA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AU</w:t>
            </w:r>
          </w:p>
        </w:tc>
        <w:tc>
          <w:tcPr>
            <w:tcW w:w="4355" w:type="dxa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</w:tcPr>
          <w:p w:rsidR="004018AA" w:rsidRPr="00543A94" w:rsidRDefault="004018AA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arrêt d'urgence (coup de poing 1 NC)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</w:tcPr>
          <w:p w:rsidR="004018AA" w:rsidRPr="00543A94" w:rsidRDefault="006B3EC9" w:rsidP="006B3EC9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 xml:space="preserve">EV </w:t>
            </w:r>
          </w:p>
        </w:tc>
        <w:tc>
          <w:tcPr>
            <w:tcW w:w="4424" w:type="dxa"/>
            <w:tcBorders>
              <w:top w:val="single" w:sz="4" w:space="0" w:color="auto"/>
              <w:left w:val="single" w:sz="4" w:space="0" w:color="auto"/>
            </w:tcBorders>
          </w:tcPr>
          <w:p w:rsidR="004018AA" w:rsidRPr="00543A94" w:rsidRDefault="006B3EC9" w:rsidP="004018AA">
            <w:pPr>
              <w:pStyle w:val="NormalWeb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3A94">
              <w:rPr>
                <w:rFonts w:ascii="Arial" w:hAnsi="Arial" w:cs="Arial"/>
                <w:sz w:val="22"/>
                <w:szCs w:val="22"/>
              </w:rPr>
              <w:t>électrovanne d'alimentation en eau</w:t>
            </w:r>
          </w:p>
        </w:tc>
      </w:tr>
    </w:tbl>
    <w:p w:rsidR="00710E7C" w:rsidRDefault="00710E7C" w:rsidP="00270842">
      <w:pPr>
        <w:pStyle w:val="NormalWeb"/>
        <w:jc w:val="both"/>
        <w:rPr>
          <w:rFonts w:ascii="Arial" w:hAnsi="Arial" w:cs="Arial"/>
        </w:rPr>
      </w:pPr>
    </w:p>
    <w:p w:rsidR="00710E7C" w:rsidRDefault="00710E7C" w:rsidP="00270842">
      <w:pPr>
        <w:pStyle w:val="NormalWeb"/>
        <w:jc w:val="both"/>
        <w:rPr>
          <w:rFonts w:ascii="Arial" w:hAnsi="Arial" w:cs="Arial"/>
        </w:rPr>
      </w:pPr>
    </w:p>
    <w:p w:rsidR="00710E7C" w:rsidRDefault="00710E7C" w:rsidP="00270842">
      <w:pPr>
        <w:pStyle w:val="NormalWeb"/>
        <w:jc w:val="both"/>
        <w:rPr>
          <w:rFonts w:ascii="Arial" w:hAnsi="Arial" w:cs="Arial"/>
        </w:rPr>
      </w:pPr>
    </w:p>
    <w:p w:rsidR="00710E7C" w:rsidRDefault="00710E7C" w:rsidP="00270842">
      <w:pPr>
        <w:pStyle w:val="NormalWeb"/>
        <w:jc w:val="both"/>
        <w:rPr>
          <w:rFonts w:ascii="Arial" w:hAnsi="Arial" w:cs="Arial"/>
        </w:rPr>
      </w:pPr>
    </w:p>
    <w:p w:rsidR="00710E7C" w:rsidRDefault="00710E7C" w:rsidP="00270842">
      <w:pPr>
        <w:pStyle w:val="NormalWeb"/>
        <w:jc w:val="both"/>
        <w:rPr>
          <w:rFonts w:ascii="Arial" w:hAnsi="Arial" w:cs="Arial"/>
        </w:rPr>
      </w:pPr>
    </w:p>
    <w:p w:rsidR="00710E7C" w:rsidRDefault="00710E7C" w:rsidP="00270842">
      <w:pPr>
        <w:pStyle w:val="NormalWeb"/>
        <w:jc w:val="both"/>
        <w:rPr>
          <w:rFonts w:ascii="Arial" w:hAnsi="Arial" w:cs="Arial"/>
        </w:rPr>
      </w:pPr>
    </w:p>
    <w:p w:rsidR="00710E7C" w:rsidRDefault="00CE4996">
      <w:pPr>
        <w:rPr>
          <w:rFonts w:ascii="Arial" w:hAnsi="Arial" w:cs="Arial"/>
          <w:sz w:val="24"/>
          <w:szCs w:val="24"/>
        </w:rPr>
      </w:pPr>
      <w:r w:rsidRPr="00CE4996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875200" behindDoc="0" locked="0" layoutInCell="1" allowOverlap="1" wp14:anchorId="0E5A94EB" wp14:editId="440FBB96">
                <wp:simplePos x="0" y="0"/>
                <wp:positionH relativeFrom="column">
                  <wp:posOffset>3098800</wp:posOffset>
                </wp:positionH>
                <wp:positionV relativeFrom="paragraph">
                  <wp:posOffset>1774190</wp:posOffset>
                </wp:positionV>
                <wp:extent cx="565785" cy="1403985"/>
                <wp:effectExtent l="0" t="0" r="5715" b="0"/>
                <wp:wrapNone/>
                <wp:docPr id="371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4996" w:rsidRPr="00CE4996" w:rsidRDefault="00CE4996" w:rsidP="00CE4996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CE4996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T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253" type="#_x0000_t202" style="position:absolute;margin-left:244pt;margin-top:139.7pt;width:44.55pt;height:110.55pt;z-index:2538752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" stroked="f">
                <v:textbox style="mso-fit-shape-to-text:t">
                  <w:txbxContent>
                    <w:p w:rsidR="00CE4996" w:rsidRPr="00CE4996" w:rsidRDefault="00CE4996" w:rsidP="00CE4996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CE4996">
                        <w:rPr>
                          <w:rFonts w:ascii="Arial" w:hAnsi="Arial" w:cs="Arial"/>
                          <w:b/>
                          <w:sz w:val="28"/>
                        </w:rPr>
                        <w:t>DT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="00710E7C">
        <w:rPr>
          <w:rFonts w:ascii="Arial" w:hAnsi="Arial" w:cs="Arial"/>
        </w:rPr>
        <w:br w:type="page"/>
      </w:r>
    </w:p>
    <w:p w:rsidR="00270842" w:rsidRPr="00543A94" w:rsidRDefault="00E9798F" w:rsidP="003C6A8F">
      <w:pPr>
        <w:pStyle w:val="NormalWeb"/>
        <w:spacing w:before="12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  <w:r w:rsidRPr="00543A94">
        <w:rPr>
          <w:rFonts w:ascii="Arial" w:hAnsi="Arial" w:cs="Arial"/>
          <w:b/>
          <w:sz w:val="22"/>
          <w:szCs w:val="22"/>
          <w:u w:val="single"/>
        </w:rPr>
        <w:lastRenderedPageBreak/>
        <w:t>MICRO AUTOMATE</w:t>
      </w:r>
      <w:r w:rsidR="00E74275" w:rsidRPr="00543A94">
        <w:rPr>
          <w:rFonts w:ascii="Arial" w:hAnsi="Arial" w:cs="Arial"/>
          <w:b/>
          <w:sz w:val="22"/>
          <w:szCs w:val="22"/>
          <w:u w:val="single"/>
        </w:rPr>
        <w:t xml:space="preserve"> LOGO! SIEMENS </w:t>
      </w:r>
    </w:p>
    <w:p w:rsidR="005F5E9D" w:rsidRDefault="00E9798F" w:rsidP="003C6A8F">
      <w:pPr>
        <w:pStyle w:val="NormalWeb"/>
        <w:spacing w:before="12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527040" behindDoc="1" locked="0" layoutInCell="1" allowOverlap="1">
            <wp:simplePos x="0" y="0"/>
            <wp:positionH relativeFrom="column">
              <wp:posOffset>264795</wp:posOffset>
            </wp:positionH>
            <wp:positionV relativeFrom="paragraph">
              <wp:posOffset>42545</wp:posOffset>
            </wp:positionV>
            <wp:extent cx="1077595" cy="708025"/>
            <wp:effectExtent l="19050" t="0" r="8255" b="0"/>
            <wp:wrapTight wrapText="bothSides">
              <wp:wrapPolygon edited="0">
                <wp:start x="-382" y="0"/>
                <wp:lineTo x="-382" y="20922"/>
                <wp:lineTo x="21765" y="20922"/>
                <wp:lineTo x="21765" y="0"/>
                <wp:lineTo x="-382" y="0"/>
              </wp:wrapPolygon>
            </wp:wrapTight>
            <wp:docPr id="6" name="Image 5" descr="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.png"/>
                    <pic:cNvPicPr/>
                  </pic:nvPicPr>
                  <pic:blipFill>
                    <a:blip r:embed="rId27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77595" cy="708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10316" w:rsidRPr="00543A94">
        <w:rPr>
          <w:rFonts w:ascii="Arial" w:hAnsi="Arial" w:cs="Arial"/>
          <w:sz w:val="22"/>
          <w:szCs w:val="22"/>
        </w:rPr>
        <w:t xml:space="preserve">Le module de base </w:t>
      </w:r>
      <w:r w:rsidR="005F5E9D">
        <w:rPr>
          <w:rFonts w:ascii="Arial" w:hAnsi="Arial" w:cs="Arial"/>
          <w:sz w:val="22"/>
          <w:szCs w:val="22"/>
        </w:rPr>
        <w:t>de l'API dispose de 24 entrées et 16 sorties.</w:t>
      </w:r>
    </w:p>
    <w:p w:rsidR="00810316" w:rsidRPr="00543A94" w:rsidRDefault="005F5E9D" w:rsidP="005F5E9D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  <w:u w:val="single"/>
        </w:rPr>
      </w:pPr>
      <w:r w:rsidRPr="005F5E9D">
        <w:rPr>
          <w:rFonts w:ascii="Arial" w:hAnsi="Arial" w:cs="Arial"/>
          <w:sz w:val="22"/>
          <w:szCs w:val="22"/>
        </w:rPr>
        <w:t>La programmation se fait sous forme de logigrammes.</w:t>
      </w:r>
    </w:p>
    <w:p w:rsidR="005F5E9D" w:rsidRPr="005F5E9D" w:rsidRDefault="005F5E9D" w:rsidP="003C6A8F">
      <w:pPr>
        <w:pStyle w:val="NormalWeb"/>
        <w:spacing w:before="120" w:beforeAutospacing="0" w:after="0" w:afterAutospacing="0"/>
        <w:rPr>
          <w:rFonts w:ascii="Arial" w:hAnsi="Arial" w:cs="Arial"/>
          <w:i/>
          <w:sz w:val="22"/>
          <w:szCs w:val="22"/>
          <w:u w:val="single"/>
        </w:rPr>
      </w:pPr>
      <w:proofErr w:type="gramStart"/>
      <w:r w:rsidRPr="005F5E9D">
        <w:rPr>
          <w:rFonts w:ascii="Arial" w:hAnsi="Arial" w:cs="Arial"/>
          <w:i/>
          <w:sz w:val="22"/>
          <w:szCs w:val="22"/>
          <w:u w:val="single"/>
        </w:rPr>
        <w:t>exemple</w:t>
      </w:r>
      <w:proofErr w:type="gramEnd"/>
      <w:r w:rsidRPr="005F5E9D">
        <w:rPr>
          <w:rFonts w:ascii="Arial" w:hAnsi="Arial" w:cs="Arial"/>
          <w:i/>
          <w:sz w:val="22"/>
          <w:szCs w:val="22"/>
          <w:u w:val="single"/>
        </w:rPr>
        <w:t xml:space="preserve"> de programme</w:t>
      </w:r>
      <w:r w:rsidR="008D77B9">
        <w:rPr>
          <w:rFonts w:ascii="Arial" w:hAnsi="Arial" w:cs="Arial"/>
          <w:i/>
          <w:sz w:val="22"/>
          <w:szCs w:val="22"/>
          <w:u w:val="single"/>
        </w:rPr>
        <w:t xml:space="preserve"> :</w:t>
      </w:r>
      <w:r w:rsidR="008D77B9" w:rsidRPr="008D77B9">
        <w:rPr>
          <w:rFonts w:ascii="Arial" w:hAnsi="Arial" w:cs="Arial"/>
          <w:sz w:val="22"/>
          <w:szCs w:val="22"/>
        </w:rPr>
        <w:t xml:space="preserve"> </w:t>
      </w:r>
      <w:r w:rsidR="008D77B9">
        <w:rPr>
          <w:rFonts w:ascii="Arial" w:hAnsi="Arial" w:cs="Arial"/>
          <w:sz w:val="22"/>
          <w:szCs w:val="22"/>
        </w:rPr>
        <w:t>Les entrées sont repérées "</w:t>
      </w:r>
      <w:r w:rsidR="008D77B9" w:rsidRPr="005F5E9D">
        <w:rPr>
          <w:b/>
          <w:sz w:val="22"/>
          <w:szCs w:val="22"/>
        </w:rPr>
        <w:t>I</w:t>
      </w:r>
      <w:r w:rsidR="008D77B9">
        <w:rPr>
          <w:rFonts w:ascii="Arial" w:hAnsi="Arial" w:cs="Arial"/>
          <w:sz w:val="22"/>
          <w:szCs w:val="22"/>
        </w:rPr>
        <w:t>" et les sorties "</w:t>
      </w:r>
      <w:r w:rsidR="008D77B9" w:rsidRPr="005F5E9D">
        <w:rPr>
          <w:rFonts w:ascii="Arial" w:hAnsi="Arial" w:cs="Arial"/>
          <w:b/>
          <w:sz w:val="22"/>
          <w:szCs w:val="22"/>
        </w:rPr>
        <w:t>Q</w:t>
      </w:r>
      <w:r w:rsidR="008D77B9">
        <w:rPr>
          <w:rFonts w:ascii="Arial" w:hAnsi="Arial" w:cs="Arial"/>
          <w:sz w:val="22"/>
          <w:szCs w:val="22"/>
        </w:rPr>
        <w:t>"</w:t>
      </w:r>
    </w:p>
    <w:p w:rsidR="00EC07DC" w:rsidRPr="00543A94" w:rsidRDefault="005F5E9D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  <w:r>
        <w:rPr>
          <w:rFonts w:ascii="Arial" w:hAnsi="Arial" w:cs="Arial"/>
          <w:noProof/>
          <w:sz w:val="22"/>
          <w:szCs w:val="22"/>
          <w:u w:val="single"/>
        </w:rPr>
        <w:drawing>
          <wp:anchor distT="0" distB="0" distL="114300" distR="114300" simplePos="0" relativeHeight="253528064" behindDoc="1" locked="0" layoutInCell="1" allowOverlap="1">
            <wp:simplePos x="0" y="0"/>
            <wp:positionH relativeFrom="column">
              <wp:posOffset>1404620</wp:posOffset>
            </wp:positionH>
            <wp:positionV relativeFrom="paragraph">
              <wp:posOffset>120650</wp:posOffset>
            </wp:positionV>
            <wp:extent cx="4676140" cy="2994025"/>
            <wp:effectExtent l="19050" t="0" r="0" b="0"/>
            <wp:wrapTight wrapText="bothSides">
              <wp:wrapPolygon edited="0">
                <wp:start x="-88" y="0"/>
                <wp:lineTo x="-88" y="21440"/>
                <wp:lineTo x="21559" y="21440"/>
                <wp:lineTo x="21559" y="0"/>
                <wp:lineTo x="-88" y="0"/>
              </wp:wrapPolygon>
            </wp:wrapTight>
            <wp:docPr id="39" name="Image 38" descr="logo pro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prog.jpg"/>
                    <pic:cNvPicPr/>
                  </pic:nvPicPr>
                  <pic:blipFill>
                    <a:blip r:embed="rId28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140" cy="2994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C07DC" w:rsidRPr="00543A94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</w:rPr>
      </w:pPr>
    </w:p>
    <w:p w:rsidR="00EC07DC" w:rsidRPr="00543A94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EC07DC" w:rsidRPr="008D77B9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i/>
          <w:sz w:val="22"/>
          <w:szCs w:val="22"/>
          <w:u w:val="single"/>
        </w:rPr>
      </w:pPr>
    </w:p>
    <w:p w:rsidR="00EC07DC" w:rsidRPr="00543A94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EC07DC" w:rsidRPr="00543A94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EC07DC" w:rsidRPr="00543A94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EC07DC" w:rsidRPr="00543A94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EC07DC" w:rsidRPr="00543A94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EC07DC" w:rsidRPr="00543A94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EC07DC" w:rsidRPr="00543A94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EC07DC" w:rsidRPr="00543A94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E9798F" w:rsidRDefault="00E9798F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8C5742" w:rsidRDefault="008C5742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8C5742" w:rsidRDefault="008C5742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8C5742" w:rsidRPr="00543A94" w:rsidRDefault="008C5742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E9798F" w:rsidRDefault="00E9798F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3C6A8F" w:rsidRDefault="003C6A8F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3C6A8F" w:rsidRDefault="003C6A8F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3C6A8F" w:rsidRDefault="003C6A8F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8C5742" w:rsidRPr="008C5742" w:rsidRDefault="008D77B9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</w:rPr>
      </w:pPr>
      <w:r w:rsidRPr="008D77B9">
        <w:rPr>
          <w:rFonts w:ascii="Arial" w:hAnsi="Arial" w:cs="Arial"/>
          <w:i/>
          <w:sz w:val="22"/>
          <w:szCs w:val="22"/>
          <w:u w:val="single"/>
        </w:rPr>
        <w:t>Quelques fonctions :</w:t>
      </w:r>
      <w:r>
        <w:rPr>
          <w:rFonts w:ascii="Arial" w:hAnsi="Arial" w:cs="Arial"/>
          <w:b/>
          <w:noProof/>
          <w:sz w:val="22"/>
          <w:szCs w:val="22"/>
        </w:rPr>
        <w:drawing>
          <wp:anchor distT="0" distB="0" distL="114300" distR="114300" simplePos="0" relativeHeight="253672448" behindDoc="0" locked="0" layoutInCell="1" allowOverlap="1">
            <wp:simplePos x="0" y="0"/>
            <wp:positionH relativeFrom="column">
              <wp:posOffset>5544820</wp:posOffset>
            </wp:positionH>
            <wp:positionV relativeFrom="paragraph">
              <wp:posOffset>151130</wp:posOffset>
            </wp:positionV>
            <wp:extent cx="584200" cy="450215"/>
            <wp:effectExtent l="19050" t="0" r="6350" b="0"/>
            <wp:wrapNone/>
            <wp:docPr id="30" name="Image 15" descr="fonct 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nct logo.jpg"/>
                    <pic:cNvPicPr/>
                  </pic:nvPicPr>
                  <pic:blipFill>
                    <a:blip r:embed="rId29" cstate="print">
                      <a:grayscl/>
                    </a:blip>
                    <a:srcRect l="75088" t="76125" r="3273" b="1038"/>
                    <a:stretch>
                      <a:fillRect/>
                    </a:stretch>
                  </pic:blipFill>
                  <pic:spPr>
                    <a:xfrm>
                      <a:off x="0" y="0"/>
                      <a:ext cx="584200" cy="4502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C5742" w:rsidRDefault="008D77B9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  <w:r>
        <w:rPr>
          <w:rFonts w:ascii="Arial" w:hAnsi="Arial" w:cs="Arial"/>
          <w:b/>
          <w:noProof/>
          <w:sz w:val="22"/>
          <w:szCs w:val="22"/>
          <w:u w:val="single"/>
        </w:rPr>
        <w:drawing>
          <wp:anchor distT="0" distB="0" distL="114300" distR="114300" simplePos="0" relativeHeight="253678592" behindDoc="0" locked="0" layoutInCell="1" allowOverlap="1">
            <wp:simplePos x="0" y="0"/>
            <wp:positionH relativeFrom="column">
              <wp:posOffset>3975100</wp:posOffset>
            </wp:positionH>
            <wp:positionV relativeFrom="paragraph">
              <wp:posOffset>58420</wp:posOffset>
            </wp:positionV>
            <wp:extent cx="1537335" cy="450215"/>
            <wp:effectExtent l="19050" t="0" r="5715" b="0"/>
            <wp:wrapNone/>
            <wp:docPr id="40" name="Image 15" descr="fonct 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nct logo.jpg"/>
                    <pic:cNvPicPr/>
                  </pic:nvPicPr>
                  <pic:blipFill>
                    <a:blip r:embed="rId29" cstate="print">
                      <a:grayscl/>
                    </a:blip>
                    <a:srcRect l="2318" t="76125" r="41016" b="1038"/>
                    <a:stretch>
                      <a:fillRect/>
                    </a:stretch>
                  </pic:blipFill>
                  <pic:spPr>
                    <a:xfrm>
                      <a:off x="0" y="0"/>
                      <a:ext cx="1537335" cy="4502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b/>
          <w:noProof/>
          <w:sz w:val="22"/>
          <w:szCs w:val="22"/>
          <w:u w:val="single"/>
        </w:rPr>
        <w:drawing>
          <wp:anchor distT="0" distB="0" distL="114300" distR="114300" simplePos="0" relativeHeight="253667328" behindDoc="0" locked="0" layoutInCell="1" allowOverlap="1">
            <wp:simplePos x="0" y="0"/>
            <wp:positionH relativeFrom="column">
              <wp:posOffset>106045</wp:posOffset>
            </wp:positionH>
            <wp:positionV relativeFrom="paragraph">
              <wp:posOffset>52070</wp:posOffset>
            </wp:positionV>
            <wp:extent cx="2548255" cy="477520"/>
            <wp:effectExtent l="19050" t="0" r="4445" b="0"/>
            <wp:wrapNone/>
            <wp:docPr id="16" name="Image 15" descr="fonct 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nct logo.jpg"/>
                    <pic:cNvPicPr/>
                  </pic:nvPicPr>
                  <pic:blipFill>
                    <a:blip r:embed="rId29" cstate="print">
                      <a:grayscl/>
                    </a:blip>
                    <a:srcRect l="2320" r="3738" b="75770"/>
                    <a:stretch>
                      <a:fillRect/>
                    </a:stretch>
                  </pic:blipFill>
                  <pic:spPr>
                    <a:xfrm>
                      <a:off x="0" y="0"/>
                      <a:ext cx="2548255" cy="4775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C5742" w:rsidRDefault="008C5742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8C5742" w:rsidRDefault="008C5742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8C5742" w:rsidRDefault="008D77B9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  <w:r>
        <w:rPr>
          <w:rFonts w:ascii="Arial" w:hAnsi="Arial" w:cs="Arial"/>
          <w:b/>
          <w:noProof/>
          <w:sz w:val="22"/>
          <w:szCs w:val="22"/>
          <w:u w:val="single"/>
        </w:rPr>
        <w:drawing>
          <wp:anchor distT="0" distB="0" distL="114300" distR="114300" simplePos="0" relativeHeight="253676544" behindDoc="0" locked="0" layoutInCell="1" allowOverlap="1">
            <wp:simplePos x="0" y="0"/>
            <wp:positionH relativeFrom="column">
              <wp:posOffset>4193540</wp:posOffset>
            </wp:positionH>
            <wp:positionV relativeFrom="paragraph">
              <wp:posOffset>137160</wp:posOffset>
            </wp:positionV>
            <wp:extent cx="1311275" cy="552450"/>
            <wp:effectExtent l="19050" t="0" r="3175" b="0"/>
            <wp:wrapNone/>
            <wp:docPr id="38" name="Image 20" descr="logo prog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prog 2.jpg"/>
                    <pic:cNvPicPr/>
                  </pic:nvPicPr>
                  <pic:blipFill>
                    <a:blip r:embed="rId30" cstate="print">
                      <a:lum contrast="-24000"/>
                    </a:blip>
                    <a:srcRect t="29297" b="48047"/>
                    <a:stretch>
                      <a:fillRect/>
                    </a:stretch>
                  </pic:blipFill>
                  <pic:spPr>
                    <a:xfrm>
                      <a:off x="0" y="0"/>
                      <a:ext cx="131127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b/>
          <w:noProof/>
          <w:sz w:val="22"/>
          <w:szCs w:val="22"/>
          <w:u w:val="single"/>
        </w:rPr>
        <w:drawing>
          <wp:anchor distT="0" distB="0" distL="114300" distR="114300" simplePos="0" relativeHeight="253674496" behindDoc="0" locked="0" layoutInCell="1" allowOverlap="1">
            <wp:simplePos x="0" y="0"/>
            <wp:positionH relativeFrom="column">
              <wp:posOffset>3286390</wp:posOffset>
            </wp:positionH>
            <wp:positionV relativeFrom="paragraph">
              <wp:posOffset>137236</wp:posOffset>
            </wp:positionV>
            <wp:extent cx="865353" cy="279779"/>
            <wp:effectExtent l="19050" t="0" r="0" b="0"/>
            <wp:wrapNone/>
            <wp:docPr id="36" name="Image 20" descr="logo prog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prog 2.jpg"/>
                    <pic:cNvPicPr/>
                  </pic:nvPicPr>
                  <pic:blipFill>
                    <a:blip r:embed="rId30" cstate="print">
                      <a:grayscl/>
                    </a:blip>
                    <a:srcRect b="82539"/>
                    <a:stretch>
                      <a:fillRect/>
                    </a:stretch>
                  </pic:blipFill>
                  <pic:spPr>
                    <a:xfrm>
                      <a:off x="0" y="0"/>
                      <a:ext cx="865353" cy="27977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C5742" w:rsidRPr="00543A94" w:rsidRDefault="008D77B9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  <w:r>
        <w:rPr>
          <w:rFonts w:ascii="Arial" w:hAnsi="Arial" w:cs="Arial"/>
          <w:b/>
          <w:noProof/>
          <w:sz w:val="22"/>
          <w:szCs w:val="22"/>
          <w:u w:val="single"/>
        </w:rPr>
        <w:drawing>
          <wp:anchor distT="0" distB="0" distL="114300" distR="114300" simplePos="0" relativeHeight="253668352" behindDoc="0" locked="0" layoutInCell="1" allowOverlap="1">
            <wp:simplePos x="0" y="0"/>
            <wp:positionH relativeFrom="column">
              <wp:posOffset>5524500</wp:posOffset>
            </wp:positionH>
            <wp:positionV relativeFrom="paragraph">
              <wp:posOffset>-3175</wp:posOffset>
            </wp:positionV>
            <wp:extent cx="623570" cy="511175"/>
            <wp:effectExtent l="19050" t="0" r="5080" b="0"/>
            <wp:wrapNone/>
            <wp:docPr id="21" name="Image 20" descr="logo prog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prog 2.jpg"/>
                    <pic:cNvPicPr/>
                  </pic:nvPicPr>
                  <pic:blipFill>
                    <a:blip r:embed="rId30" cstate="print">
                      <a:grayscl/>
                    </a:blip>
                    <a:srcRect t="60547" r="17909" b="3125"/>
                    <a:stretch>
                      <a:fillRect/>
                    </a:stretch>
                  </pic:blipFill>
                  <pic:spPr>
                    <a:xfrm>
                      <a:off x="0" y="0"/>
                      <a:ext cx="623570" cy="5111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b/>
          <w:noProof/>
          <w:sz w:val="22"/>
          <w:szCs w:val="22"/>
          <w:u w:val="single"/>
        </w:rPr>
        <w:drawing>
          <wp:anchor distT="0" distB="0" distL="114300" distR="114300" simplePos="0" relativeHeight="253670400" behindDoc="0" locked="0" layoutInCell="1" allowOverlap="1">
            <wp:simplePos x="0" y="0"/>
            <wp:positionH relativeFrom="column">
              <wp:posOffset>58420</wp:posOffset>
            </wp:positionH>
            <wp:positionV relativeFrom="paragraph">
              <wp:posOffset>3810</wp:posOffset>
            </wp:positionV>
            <wp:extent cx="2614930" cy="477520"/>
            <wp:effectExtent l="19050" t="0" r="0" b="0"/>
            <wp:wrapNone/>
            <wp:docPr id="24" name="Image 15" descr="fonct 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nct logo.jpg"/>
                    <pic:cNvPicPr/>
                  </pic:nvPicPr>
                  <pic:blipFill>
                    <a:blip r:embed="rId29" cstate="print">
                      <a:grayscl/>
                    </a:blip>
                    <a:srcRect t="37370" r="3525" b="38408"/>
                    <a:stretch>
                      <a:fillRect/>
                    </a:stretch>
                  </pic:blipFill>
                  <pic:spPr>
                    <a:xfrm>
                      <a:off x="0" y="0"/>
                      <a:ext cx="2614930" cy="4775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F5E9D" w:rsidRDefault="005F5E9D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5F5E9D" w:rsidRDefault="005F5E9D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5F5E9D" w:rsidRDefault="005F5E9D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3C6A8F" w:rsidRDefault="003C6A8F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810316" w:rsidRPr="00543A94" w:rsidRDefault="00810316" w:rsidP="00810316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  <w:r w:rsidRPr="00543A94">
        <w:rPr>
          <w:rFonts w:ascii="Arial" w:hAnsi="Arial" w:cs="Arial"/>
          <w:b/>
          <w:sz w:val="22"/>
          <w:szCs w:val="22"/>
          <w:u w:val="single"/>
        </w:rPr>
        <w:t>API S7-300 SIEMENS</w:t>
      </w:r>
    </w:p>
    <w:p w:rsidR="00E369FC" w:rsidRPr="00543A94" w:rsidRDefault="008D77B9" w:rsidP="00F83204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11648" behindDoc="1" locked="0" layoutInCell="1" allowOverlap="1">
            <wp:simplePos x="0" y="0"/>
            <wp:positionH relativeFrom="column">
              <wp:posOffset>10795</wp:posOffset>
            </wp:positionH>
            <wp:positionV relativeFrom="paragraph">
              <wp:posOffset>200025</wp:posOffset>
            </wp:positionV>
            <wp:extent cx="1417320" cy="858520"/>
            <wp:effectExtent l="19050" t="0" r="0" b="0"/>
            <wp:wrapTight wrapText="bothSides">
              <wp:wrapPolygon edited="0">
                <wp:start x="-290" y="0"/>
                <wp:lineTo x="-290" y="21089"/>
                <wp:lineTo x="21484" y="21089"/>
                <wp:lineTo x="21484" y="0"/>
                <wp:lineTo x="-290" y="0"/>
              </wp:wrapPolygon>
            </wp:wrapTight>
            <wp:docPr id="5" name="Image 4" descr="S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7.JPG"/>
                    <pic:cNvPicPr/>
                  </pic:nvPicPr>
                  <pic:blipFill>
                    <a:blip r:embed="rId31" cstate="print">
                      <a:grayscl/>
                    </a:blip>
                    <a:srcRect r="53989" b="65417"/>
                    <a:stretch>
                      <a:fillRect/>
                    </a:stretch>
                  </pic:blipFill>
                  <pic:spPr>
                    <a:xfrm>
                      <a:off x="0" y="0"/>
                      <a:ext cx="1417320" cy="8585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10316" w:rsidRPr="00543A94">
        <w:rPr>
          <w:rFonts w:ascii="Arial" w:hAnsi="Arial" w:cs="Arial"/>
          <w:sz w:val="22"/>
          <w:szCs w:val="22"/>
        </w:rPr>
        <w:t xml:space="preserve">Le S7-300 </w:t>
      </w:r>
      <w:r w:rsidR="00F83204" w:rsidRPr="00543A94">
        <w:rPr>
          <w:rFonts w:ascii="Arial" w:hAnsi="Arial" w:cs="Arial"/>
          <w:sz w:val="22"/>
          <w:szCs w:val="22"/>
        </w:rPr>
        <w:t xml:space="preserve">est un automate </w:t>
      </w:r>
      <w:r w:rsidR="00F83204">
        <w:rPr>
          <w:rFonts w:ascii="Arial" w:hAnsi="Arial" w:cs="Arial"/>
          <w:sz w:val="22"/>
          <w:szCs w:val="22"/>
        </w:rPr>
        <w:t>qui</w:t>
      </w:r>
      <w:r w:rsidR="00F83204" w:rsidRPr="00543A94">
        <w:rPr>
          <w:rFonts w:ascii="Arial" w:hAnsi="Arial" w:cs="Arial"/>
          <w:sz w:val="22"/>
          <w:szCs w:val="22"/>
        </w:rPr>
        <w:t xml:space="preserve"> </w:t>
      </w:r>
      <w:r w:rsidR="00103EBA" w:rsidRPr="00543A94">
        <w:rPr>
          <w:rFonts w:ascii="Arial" w:hAnsi="Arial" w:cs="Arial"/>
          <w:sz w:val="22"/>
          <w:szCs w:val="22"/>
        </w:rPr>
        <w:t>possède une structure modulaire.</w:t>
      </w:r>
      <w:r w:rsidR="00103EBA">
        <w:rPr>
          <w:rFonts w:ascii="Arial" w:hAnsi="Arial" w:cs="Arial"/>
          <w:sz w:val="22"/>
          <w:szCs w:val="22"/>
        </w:rPr>
        <w:t xml:space="preserve"> </w:t>
      </w:r>
      <w:r w:rsidR="00F83204">
        <w:rPr>
          <w:rFonts w:ascii="Arial" w:hAnsi="Arial" w:cs="Arial"/>
          <w:sz w:val="22"/>
          <w:szCs w:val="22"/>
        </w:rPr>
        <w:t>Il</w:t>
      </w:r>
      <w:r w:rsidR="00810316" w:rsidRPr="00543A94">
        <w:rPr>
          <w:rFonts w:ascii="Arial" w:hAnsi="Arial" w:cs="Arial"/>
          <w:sz w:val="22"/>
          <w:szCs w:val="22"/>
        </w:rPr>
        <w:t xml:space="preserve"> constitue une plate-forme d'automatisation pour des architectures centralisées et décentralisées. </w:t>
      </w:r>
      <w:r w:rsidR="00103EBA">
        <w:rPr>
          <w:rFonts w:ascii="Arial" w:hAnsi="Arial" w:cs="Arial"/>
          <w:sz w:val="22"/>
          <w:szCs w:val="22"/>
        </w:rPr>
        <w:t xml:space="preserve">Dans ce dernier cas, des modules </w:t>
      </w:r>
      <w:r w:rsidR="00F83204">
        <w:rPr>
          <w:rFonts w:ascii="Arial" w:hAnsi="Arial" w:cs="Arial"/>
          <w:sz w:val="22"/>
          <w:szCs w:val="22"/>
        </w:rPr>
        <w:t>permettent de le</w:t>
      </w:r>
      <w:r w:rsidR="00810316" w:rsidRPr="00543A94">
        <w:rPr>
          <w:rFonts w:ascii="Arial" w:hAnsi="Arial" w:cs="Arial"/>
          <w:sz w:val="22"/>
          <w:szCs w:val="22"/>
        </w:rPr>
        <w:t xml:space="preserve"> raccorde</w:t>
      </w:r>
      <w:r w:rsidR="00F83204">
        <w:rPr>
          <w:rFonts w:ascii="Arial" w:hAnsi="Arial" w:cs="Arial"/>
          <w:sz w:val="22"/>
          <w:szCs w:val="22"/>
        </w:rPr>
        <w:t>r</w:t>
      </w:r>
      <w:r w:rsidR="00810316" w:rsidRPr="00543A94">
        <w:rPr>
          <w:rFonts w:ascii="Arial" w:hAnsi="Arial" w:cs="Arial"/>
          <w:sz w:val="22"/>
          <w:szCs w:val="22"/>
        </w:rPr>
        <w:t xml:space="preserve"> par le biais de coupleurs aussi bien à</w:t>
      </w:r>
      <w:r w:rsidR="00E369FC" w:rsidRPr="00543A94">
        <w:rPr>
          <w:rFonts w:ascii="Arial" w:hAnsi="Arial" w:cs="Arial"/>
          <w:sz w:val="22"/>
          <w:szCs w:val="22"/>
        </w:rPr>
        <w:t xml:space="preserve"> </w:t>
      </w:r>
      <w:r w:rsidR="00810316" w:rsidRPr="00543A94">
        <w:rPr>
          <w:rFonts w:ascii="Arial" w:hAnsi="Arial" w:cs="Arial"/>
          <w:sz w:val="22"/>
          <w:szCs w:val="22"/>
        </w:rPr>
        <w:t xml:space="preserve">PROFIBUS qu'à </w:t>
      </w:r>
      <w:proofErr w:type="spellStart"/>
      <w:r w:rsidR="00810316" w:rsidRPr="00543A94">
        <w:rPr>
          <w:rFonts w:ascii="Arial" w:hAnsi="Arial" w:cs="Arial"/>
          <w:sz w:val="22"/>
          <w:szCs w:val="22"/>
        </w:rPr>
        <w:t>PROFI</w:t>
      </w:r>
      <w:r w:rsidR="00E369FC" w:rsidRPr="00543A94">
        <w:rPr>
          <w:rFonts w:ascii="Arial" w:hAnsi="Arial" w:cs="Arial"/>
          <w:sz w:val="22"/>
          <w:szCs w:val="22"/>
        </w:rPr>
        <w:t>net</w:t>
      </w:r>
      <w:proofErr w:type="spellEnd"/>
      <w:r w:rsidR="00F83204">
        <w:rPr>
          <w:rFonts w:ascii="Arial" w:hAnsi="Arial" w:cs="Arial"/>
          <w:sz w:val="22"/>
          <w:szCs w:val="22"/>
        </w:rPr>
        <w:t xml:space="preserve"> ou à un réseau AS-I</w:t>
      </w:r>
      <w:r w:rsidR="00810316" w:rsidRPr="00543A94">
        <w:rPr>
          <w:rFonts w:ascii="Arial" w:hAnsi="Arial" w:cs="Arial"/>
          <w:sz w:val="22"/>
          <w:szCs w:val="22"/>
        </w:rPr>
        <w:t>.</w:t>
      </w:r>
      <w:r w:rsidR="00E369FC" w:rsidRPr="00543A94">
        <w:rPr>
          <w:rFonts w:ascii="Arial" w:hAnsi="Arial" w:cs="Arial"/>
          <w:sz w:val="22"/>
          <w:szCs w:val="22"/>
        </w:rPr>
        <w:t xml:space="preserve"> </w:t>
      </w:r>
    </w:p>
    <w:p w:rsidR="004F7B65" w:rsidRPr="00543A94" w:rsidRDefault="00CE4996" w:rsidP="003C6A8F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  <w:r w:rsidRPr="00CE4996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877248" behindDoc="0" locked="0" layoutInCell="1" allowOverlap="1" wp14:anchorId="775C24FF" wp14:editId="25043FE7">
                <wp:simplePos x="0" y="0"/>
                <wp:positionH relativeFrom="column">
                  <wp:posOffset>1495709</wp:posOffset>
                </wp:positionH>
                <wp:positionV relativeFrom="paragraph">
                  <wp:posOffset>2856581</wp:posOffset>
                </wp:positionV>
                <wp:extent cx="565955" cy="1403985"/>
                <wp:effectExtent l="0" t="0" r="5715" b="0"/>
                <wp:wrapNone/>
                <wp:docPr id="37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95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4996" w:rsidRPr="00CE4996" w:rsidRDefault="00CE4996" w:rsidP="00CE4996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CE4996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T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254" type="#_x0000_t202" style="position:absolute;left:0;text-align:left;margin-left:117.75pt;margin-top:224.95pt;width:44.55pt;height:110.55pt;z-index:2538772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" stroked="f">
                <v:textbox style="mso-fit-shape-to-text:t">
                  <w:txbxContent>
                    <w:p w:rsidR="00CE4996" w:rsidRPr="00CE4996" w:rsidRDefault="00CE4996" w:rsidP="00CE4996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CE4996">
                        <w:rPr>
                          <w:rFonts w:ascii="Arial" w:hAnsi="Arial" w:cs="Arial"/>
                          <w:b/>
                          <w:sz w:val="28"/>
                        </w:rPr>
                        <w:t>DT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F83204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13696" behindDoc="1" locked="0" layoutInCell="1" allowOverlap="1">
            <wp:simplePos x="0" y="0"/>
            <wp:positionH relativeFrom="column">
              <wp:posOffset>1558925</wp:posOffset>
            </wp:positionH>
            <wp:positionV relativeFrom="paragraph">
              <wp:posOffset>170180</wp:posOffset>
            </wp:positionV>
            <wp:extent cx="3388360" cy="2393950"/>
            <wp:effectExtent l="19050" t="0" r="2540" b="0"/>
            <wp:wrapTight wrapText="bothSides">
              <wp:wrapPolygon edited="0">
                <wp:start x="-121" y="0"/>
                <wp:lineTo x="-121" y="21485"/>
                <wp:lineTo x="21616" y="21485"/>
                <wp:lineTo x="21616" y="0"/>
                <wp:lineTo x="-121" y="0"/>
              </wp:wrapPolygon>
            </wp:wrapTight>
            <wp:docPr id="17" name="Image 14" descr="S7 C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7 CP.JPG"/>
                    <pic:cNvPicPr/>
                  </pic:nvPicPr>
                  <pic:blipFill>
                    <a:blip r:embed="rId32" cstate="print">
                      <a:grayscl/>
                    </a:blip>
                    <a:srcRect l="51085" t="54673" r="862" b="11276"/>
                    <a:stretch>
                      <a:fillRect/>
                    </a:stretch>
                  </pic:blipFill>
                  <pic:spPr>
                    <a:xfrm>
                      <a:off x="0" y="0"/>
                      <a:ext cx="3388360" cy="2393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83204"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15744" behindDoc="0" locked="0" layoutInCell="1" allowOverlap="1">
            <wp:simplePos x="0" y="0"/>
            <wp:positionH relativeFrom="column">
              <wp:posOffset>-1617980</wp:posOffset>
            </wp:positionH>
            <wp:positionV relativeFrom="paragraph">
              <wp:posOffset>572135</wp:posOffset>
            </wp:positionV>
            <wp:extent cx="3125470" cy="1786255"/>
            <wp:effectExtent l="19050" t="0" r="0" b="0"/>
            <wp:wrapNone/>
            <wp:docPr id="18" name="Image 14" descr="S7 C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7 CP.JPG"/>
                    <pic:cNvPicPr/>
                  </pic:nvPicPr>
                  <pic:blipFill>
                    <a:blip r:embed="rId32" cstate="print">
                      <a:grayscl/>
                    </a:blip>
                    <a:srcRect l="51085" t="25607" r="862" b="46832"/>
                    <a:stretch>
                      <a:fillRect/>
                    </a:stretch>
                  </pic:blipFill>
                  <pic:spPr>
                    <a:xfrm>
                      <a:off x="0" y="0"/>
                      <a:ext cx="3125470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F7B65" w:rsidRPr="00543A94">
        <w:rPr>
          <w:rFonts w:ascii="Arial" w:hAnsi="Arial" w:cs="Arial"/>
          <w:sz w:val="22"/>
          <w:szCs w:val="22"/>
        </w:rPr>
        <w:br w:type="page"/>
      </w:r>
    </w:p>
    <w:p w:rsidR="004F7B65" w:rsidRDefault="00061F56" w:rsidP="004F7B65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  <w:r w:rsidRPr="00543A94">
        <w:rPr>
          <w:rFonts w:ascii="Arial" w:hAnsi="Arial" w:cs="Arial"/>
          <w:b/>
          <w:sz w:val="22"/>
          <w:szCs w:val="22"/>
          <w:u w:val="single"/>
        </w:rPr>
        <w:lastRenderedPageBreak/>
        <w:t>Hiérarchie des réseaux.</w:t>
      </w:r>
    </w:p>
    <w:p w:rsidR="003A0E46" w:rsidRDefault="003A0E46" w:rsidP="004F7B65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sz w:val="22"/>
          <w:szCs w:val="22"/>
          <w:u w:val="single"/>
        </w:rPr>
      </w:pPr>
    </w:p>
    <w:p w:rsidR="003A0E46" w:rsidRDefault="003A0E46" w:rsidP="008C5742">
      <w:pPr>
        <w:pStyle w:val="NormalWeb"/>
        <w:spacing w:before="0" w:beforeAutospacing="0" w:after="0" w:afterAutospacing="0"/>
        <w:jc w:val="center"/>
        <w:rPr>
          <w:rFonts w:ascii="Arial" w:hAnsi="Arial" w:cs="Arial"/>
          <w:b/>
          <w:sz w:val="22"/>
          <w:szCs w:val="22"/>
          <w:u w:val="single"/>
        </w:rPr>
      </w:pPr>
      <w:r w:rsidRPr="00FD62D9">
        <w:rPr>
          <w:rFonts w:ascii="Arial" w:hAnsi="Arial" w:cs="Arial"/>
          <w:b/>
          <w:noProof/>
          <w:sz w:val="22"/>
          <w:szCs w:val="22"/>
        </w:rPr>
        <w:drawing>
          <wp:inline distT="0" distB="0" distL="0" distR="0">
            <wp:extent cx="5589783" cy="3279834"/>
            <wp:effectExtent l="19050" t="0" r="0" b="0"/>
            <wp:docPr id="7" name="Image 6" descr="pyras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yrasi.jpg"/>
                    <pic:cNvPicPr/>
                  </pic:nvPicPr>
                  <pic:blipFill>
                    <a:blip r:embed="rId33" cstate="print">
                      <a:grayscl/>
                    </a:blip>
                    <a:srcRect t="11887" r="3464" b="17232"/>
                    <a:stretch>
                      <a:fillRect/>
                    </a:stretch>
                  </pic:blipFill>
                  <pic:spPr>
                    <a:xfrm>
                      <a:off x="0" y="0"/>
                      <a:ext cx="5589534" cy="327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F6C" w:rsidRPr="00543A94" w:rsidRDefault="00CD1F6C" w:rsidP="00061F56">
      <w:pPr>
        <w:autoSpaceDE w:val="0"/>
        <w:autoSpaceDN w:val="0"/>
        <w:adjustRightInd w:val="0"/>
        <w:jc w:val="center"/>
        <w:rPr>
          <w:rFonts w:ascii="Arial" w:hAnsi="Arial" w:cs="Arial"/>
          <w:sz w:val="22"/>
          <w:szCs w:val="22"/>
        </w:rPr>
      </w:pPr>
    </w:p>
    <w:p w:rsidR="00EC07DC" w:rsidRPr="00543A94" w:rsidRDefault="00396640" w:rsidP="00CD1F6C">
      <w:pPr>
        <w:pStyle w:val="Paragraphedeliste"/>
        <w:numPr>
          <w:ilvl w:val="0"/>
          <w:numId w:val="10"/>
        </w:numPr>
        <w:autoSpaceDE w:val="0"/>
        <w:autoSpaceDN w:val="0"/>
        <w:adjustRightInd w:val="0"/>
        <w:ind w:left="0" w:firstLine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 xml:space="preserve">À la base de la pyramide industrielle, les signaux des organes TOR sont transmis sur un bus de capteurs-actionneurs. C'est le domaine du réseau </w:t>
      </w:r>
      <w:r w:rsidRPr="00F83204">
        <w:rPr>
          <w:rFonts w:ascii="Arial" w:hAnsi="Arial" w:cs="Arial"/>
          <w:b/>
          <w:sz w:val="22"/>
          <w:szCs w:val="22"/>
        </w:rPr>
        <w:t>AS-I</w:t>
      </w:r>
      <w:r w:rsidRPr="00543A94">
        <w:rPr>
          <w:rFonts w:ascii="Arial" w:hAnsi="Arial" w:cs="Arial"/>
          <w:sz w:val="22"/>
          <w:szCs w:val="22"/>
        </w:rPr>
        <w:t>.</w:t>
      </w:r>
    </w:p>
    <w:p w:rsidR="00CD1F6C" w:rsidRPr="00543A94" w:rsidRDefault="00CD1F6C" w:rsidP="00CD1F6C">
      <w:pPr>
        <w:pStyle w:val="Paragraphedeliste"/>
        <w:autoSpaceDE w:val="0"/>
        <w:autoSpaceDN w:val="0"/>
        <w:adjustRightInd w:val="0"/>
        <w:ind w:left="0"/>
        <w:jc w:val="both"/>
        <w:rPr>
          <w:rFonts w:ascii="Arial" w:hAnsi="Arial" w:cs="Arial"/>
          <w:sz w:val="22"/>
          <w:szCs w:val="22"/>
        </w:rPr>
      </w:pPr>
    </w:p>
    <w:p w:rsidR="00CD1F6C" w:rsidRPr="00543A94" w:rsidRDefault="00396640" w:rsidP="00061F56">
      <w:pPr>
        <w:pStyle w:val="Paragraphedeliste"/>
        <w:numPr>
          <w:ilvl w:val="0"/>
          <w:numId w:val="11"/>
        </w:numPr>
        <w:autoSpaceDE w:val="0"/>
        <w:autoSpaceDN w:val="0"/>
        <w:adjustRightInd w:val="0"/>
        <w:ind w:left="0" w:firstLine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Au niveau terrain, la périphérie décentralisée (E/S, variateurs de vitesse, analyseurs, transmetteurs) dialogue avec les automatismes sur un</w:t>
      </w:r>
      <w:r w:rsidR="00CD1F6C" w:rsidRPr="00543A94">
        <w:rPr>
          <w:rFonts w:ascii="Arial" w:hAnsi="Arial" w:cs="Arial"/>
          <w:sz w:val="22"/>
          <w:szCs w:val="22"/>
        </w:rPr>
        <w:t xml:space="preserve"> réseau en temps réel.</w:t>
      </w:r>
    </w:p>
    <w:p w:rsidR="00FF2488" w:rsidRDefault="00396640" w:rsidP="00061F56">
      <w:pPr>
        <w:pStyle w:val="Paragraphedeliste"/>
        <w:autoSpaceDE w:val="0"/>
        <w:autoSpaceDN w:val="0"/>
        <w:adjustRightInd w:val="0"/>
        <w:ind w:left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La transmission des données de production est cyclique, tandis que celle des alarmes, configuratio</w:t>
      </w:r>
      <w:r w:rsidR="00FF2488">
        <w:rPr>
          <w:rFonts w:ascii="Arial" w:hAnsi="Arial" w:cs="Arial"/>
          <w:sz w:val="22"/>
          <w:szCs w:val="22"/>
        </w:rPr>
        <w:t>ns et diagnostics est acyclique</w:t>
      </w:r>
      <w:r w:rsidRPr="00543A94">
        <w:rPr>
          <w:rFonts w:ascii="Arial" w:hAnsi="Arial" w:cs="Arial"/>
          <w:sz w:val="22"/>
          <w:szCs w:val="22"/>
        </w:rPr>
        <w:t>.</w:t>
      </w:r>
      <w:r w:rsidR="00FF2488">
        <w:rPr>
          <w:rFonts w:ascii="Arial" w:hAnsi="Arial" w:cs="Arial"/>
          <w:sz w:val="22"/>
          <w:szCs w:val="22"/>
        </w:rPr>
        <w:t xml:space="preserve"> </w:t>
      </w:r>
      <w:r w:rsidRPr="00F83204">
        <w:rPr>
          <w:rFonts w:ascii="Arial" w:hAnsi="Arial" w:cs="Arial"/>
          <w:b/>
          <w:sz w:val="22"/>
          <w:szCs w:val="22"/>
        </w:rPr>
        <w:t>PROFIBUS</w:t>
      </w:r>
      <w:r w:rsidRPr="00543A94">
        <w:rPr>
          <w:rFonts w:ascii="Arial" w:hAnsi="Arial" w:cs="Arial"/>
          <w:sz w:val="22"/>
          <w:szCs w:val="22"/>
        </w:rPr>
        <w:t xml:space="preserve"> répond à cette double exigence.</w:t>
      </w:r>
    </w:p>
    <w:p w:rsidR="00396640" w:rsidRPr="00543A94" w:rsidRDefault="004F7B65" w:rsidP="00061F56">
      <w:pPr>
        <w:pStyle w:val="Paragraphedeliste"/>
        <w:autoSpaceDE w:val="0"/>
        <w:autoSpaceDN w:val="0"/>
        <w:adjustRightInd w:val="0"/>
        <w:ind w:left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Pour le PROFIBUS, il y a 3 profils de protocoles qui peuvent être mis en place tous ensembles sur le même câble (RS 485 ou fibre optique)</w:t>
      </w:r>
    </w:p>
    <w:p w:rsidR="004F7B65" w:rsidRPr="00543A94" w:rsidRDefault="004F7B65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</w:p>
    <w:p w:rsidR="00FF2488" w:rsidRDefault="00396640" w:rsidP="00CD1F6C">
      <w:pPr>
        <w:pStyle w:val="NormalWeb"/>
        <w:numPr>
          <w:ilvl w:val="0"/>
          <w:numId w:val="12"/>
        </w:numPr>
        <w:spacing w:before="0" w:beforeAutospacing="0" w:after="0" w:afterAutospacing="0"/>
        <w:ind w:left="0" w:firstLine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Le dialogue inter</w:t>
      </w:r>
      <w:r w:rsidR="004F7B65" w:rsidRPr="00543A94">
        <w:rPr>
          <w:rFonts w:ascii="Arial" w:hAnsi="Arial" w:cs="Arial"/>
          <w:sz w:val="22"/>
          <w:szCs w:val="22"/>
        </w:rPr>
        <w:t>-</w:t>
      </w:r>
      <w:r w:rsidRPr="00543A94">
        <w:rPr>
          <w:rFonts w:ascii="Arial" w:hAnsi="Arial" w:cs="Arial"/>
          <w:sz w:val="22"/>
          <w:szCs w:val="22"/>
        </w:rPr>
        <w:t xml:space="preserve">automate (API et PC industriels) relève du niveau cellule, qui peut aussi communiquer avec l'informatique de l'entreprise sur des réseaux Ethernet et TCP/IP. Il faut échanger de gros volumes de données : le standard </w:t>
      </w:r>
      <w:proofErr w:type="spellStart"/>
      <w:r w:rsidRPr="00F83204">
        <w:rPr>
          <w:rFonts w:ascii="Arial" w:hAnsi="Arial" w:cs="Arial"/>
          <w:b/>
          <w:sz w:val="22"/>
          <w:szCs w:val="22"/>
        </w:rPr>
        <w:t>PROFInet</w:t>
      </w:r>
      <w:proofErr w:type="spellEnd"/>
      <w:r w:rsidRPr="00F83204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83204">
        <w:rPr>
          <w:rFonts w:ascii="Arial" w:hAnsi="Arial" w:cs="Arial"/>
          <w:b/>
          <w:sz w:val="22"/>
          <w:szCs w:val="22"/>
        </w:rPr>
        <w:t>Industrial</w:t>
      </w:r>
      <w:proofErr w:type="spellEnd"/>
      <w:r w:rsidRPr="00F83204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83204">
        <w:rPr>
          <w:rFonts w:ascii="Arial" w:hAnsi="Arial" w:cs="Arial"/>
          <w:b/>
          <w:sz w:val="22"/>
          <w:szCs w:val="22"/>
        </w:rPr>
        <w:t>Ehernet</w:t>
      </w:r>
      <w:proofErr w:type="spellEnd"/>
      <w:r w:rsidRPr="00543A94">
        <w:rPr>
          <w:rFonts w:ascii="Arial" w:hAnsi="Arial" w:cs="Arial"/>
          <w:sz w:val="22"/>
          <w:szCs w:val="22"/>
        </w:rPr>
        <w:t xml:space="preserve"> s'inscrit dans cette logique.</w:t>
      </w:r>
    </w:p>
    <w:p w:rsidR="00396640" w:rsidRPr="00543A94" w:rsidRDefault="00CD1F6C" w:rsidP="00FF2488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La connexion est de type RJ45.</w:t>
      </w:r>
    </w:p>
    <w:p w:rsidR="00EC07DC" w:rsidRDefault="00EC07DC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4C0694" w:rsidRPr="00543A94" w:rsidRDefault="004C0694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4403D5" w:rsidRDefault="004403D5" w:rsidP="004403D5">
      <w:pPr>
        <w:pStyle w:val="NormalWeb"/>
        <w:spacing w:before="0" w:beforeAutospacing="0" w:after="0" w:afterAutospacing="0"/>
        <w:rPr>
          <w:rFonts w:ascii="Arial" w:hAnsi="Arial" w:cs="Arial"/>
          <w:b/>
          <w:sz w:val="22"/>
          <w:szCs w:val="22"/>
          <w:u w:val="single"/>
        </w:rPr>
      </w:pPr>
      <w:r>
        <w:rPr>
          <w:rFonts w:ascii="Arial" w:hAnsi="Arial" w:cs="Arial"/>
          <w:b/>
          <w:sz w:val="22"/>
          <w:szCs w:val="22"/>
          <w:u w:val="single"/>
        </w:rPr>
        <w:t xml:space="preserve">Les éléments d'un réseau </w:t>
      </w:r>
      <w:r w:rsidR="004F7B65" w:rsidRPr="00543A94">
        <w:rPr>
          <w:rFonts w:ascii="Arial" w:hAnsi="Arial" w:cs="Arial"/>
          <w:b/>
          <w:sz w:val="22"/>
          <w:szCs w:val="22"/>
          <w:u w:val="single"/>
        </w:rPr>
        <w:t>AS-I :</w:t>
      </w:r>
    </w:p>
    <w:p w:rsidR="004C0694" w:rsidRDefault="004F7B65" w:rsidP="004403D5">
      <w:pPr>
        <w:pStyle w:val="NormalWeb"/>
        <w:spacing w:before="12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L’interface Act</w:t>
      </w:r>
      <w:r w:rsidR="00795E32">
        <w:rPr>
          <w:rFonts w:ascii="Arial" w:hAnsi="Arial" w:cs="Arial"/>
          <w:sz w:val="22"/>
          <w:szCs w:val="22"/>
        </w:rPr>
        <w:t>ionn</w:t>
      </w:r>
      <w:r w:rsidRPr="00543A94">
        <w:rPr>
          <w:rFonts w:ascii="Arial" w:hAnsi="Arial" w:cs="Arial"/>
          <w:sz w:val="22"/>
          <w:szCs w:val="22"/>
        </w:rPr>
        <w:t xml:space="preserve">eur/Capteur (AS-I) </w:t>
      </w:r>
      <w:r w:rsidR="00CD1F6C" w:rsidRPr="00543A94">
        <w:rPr>
          <w:rFonts w:ascii="Arial" w:hAnsi="Arial" w:cs="Arial"/>
          <w:sz w:val="22"/>
          <w:szCs w:val="22"/>
        </w:rPr>
        <w:t>est un bus de terrain de type ma</w:t>
      </w:r>
      <w:r w:rsidR="009A1374" w:rsidRPr="00543A94">
        <w:rPr>
          <w:rFonts w:ascii="Arial" w:hAnsi="Arial" w:cs="Arial"/>
          <w:sz w:val="22"/>
          <w:szCs w:val="22"/>
        </w:rPr>
        <w:t>î</w:t>
      </w:r>
      <w:r w:rsidR="00CD1F6C" w:rsidRPr="00543A94">
        <w:rPr>
          <w:rFonts w:ascii="Arial" w:hAnsi="Arial" w:cs="Arial"/>
          <w:sz w:val="22"/>
          <w:szCs w:val="22"/>
        </w:rPr>
        <w:t>tre-esclave.</w:t>
      </w:r>
      <w:r w:rsidR="004403D5">
        <w:rPr>
          <w:rFonts w:ascii="Arial" w:hAnsi="Arial" w:cs="Arial"/>
          <w:sz w:val="22"/>
          <w:szCs w:val="22"/>
        </w:rPr>
        <w:t xml:space="preserve"> </w:t>
      </w:r>
      <w:r w:rsidRPr="00543A94">
        <w:rPr>
          <w:rFonts w:ascii="Arial" w:hAnsi="Arial" w:cs="Arial"/>
          <w:sz w:val="22"/>
          <w:szCs w:val="22"/>
        </w:rPr>
        <w:t>Cela permet une intégration simple et extrêmement bon marché de capteurs et act</w:t>
      </w:r>
      <w:r w:rsidR="00061F56" w:rsidRPr="00543A94">
        <w:rPr>
          <w:rFonts w:ascii="Arial" w:hAnsi="Arial" w:cs="Arial"/>
          <w:sz w:val="22"/>
          <w:szCs w:val="22"/>
        </w:rPr>
        <w:t>ionn</w:t>
      </w:r>
      <w:r w:rsidRPr="00543A94">
        <w:rPr>
          <w:rFonts w:ascii="Arial" w:hAnsi="Arial" w:cs="Arial"/>
          <w:sz w:val="22"/>
          <w:szCs w:val="22"/>
        </w:rPr>
        <w:t>eurs dans le</w:t>
      </w:r>
      <w:r w:rsidR="004C0694">
        <w:rPr>
          <w:rFonts w:ascii="Arial" w:hAnsi="Arial" w:cs="Arial"/>
          <w:sz w:val="22"/>
          <w:szCs w:val="22"/>
        </w:rPr>
        <w:t>s communications industrielles.</w:t>
      </w:r>
    </w:p>
    <w:p w:rsidR="004F7B65" w:rsidRPr="00543A94" w:rsidRDefault="004F7B65" w:rsidP="004403D5">
      <w:pPr>
        <w:autoSpaceDE w:val="0"/>
        <w:autoSpaceDN w:val="0"/>
        <w:adjustRightInd w:val="0"/>
        <w:spacing w:before="6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AS-I remplace le coûteux arbre de câblage par un simple câble à deux fils pour tous les capteurs et tous les act</w:t>
      </w:r>
      <w:r w:rsidR="00314B81">
        <w:rPr>
          <w:rFonts w:ascii="Arial" w:hAnsi="Arial" w:cs="Arial"/>
          <w:sz w:val="22"/>
          <w:szCs w:val="22"/>
        </w:rPr>
        <w:t>ionn</w:t>
      </w:r>
      <w:r w:rsidRPr="00543A94">
        <w:rPr>
          <w:rFonts w:ascii="Arial" w:hAnsi="Arial" w:cs="Arial"/>
          <w:sz w:val="22"/>
          <w:szCs w:val="22"/>
        </w:rPr>
        <w:t>eurs.</w:t>
      </w:r>
    </w:p>
    <w:p w:rsidR="00EC07DC" w:rsidRDefault="004403D5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  <w:r>
        <w:rPr>
          <w:rFonts w:ascii="Arial" w:hAnsi="Arial" w:cs="Arial"/>
          <w:noProof/>
          <w:sz w:val="22"/>
          <w:szCs w:val="22"/>
          <w:u w:val="single"/>
        </w:rPr>
        <w:drawing>
          <wp:anchor distT="0" distB="0" distL="114300" distR="114300" simplePos="0" relativeHeight="253857792" behindDoc="1" locked="0" layoutInCell="1" allowOverlap="1">
            <wp:simplePos x="0" y="0"/>
            <wp:positionH relativeFrom="column">
              <wp:posOffset>5202555</wp:posOffset>
            </wp:positionH>
            <wp:positionV relativeFrom="paragraph">
              <wp:posOffset>67310</wp:posOffset>
            </wp:positionV>
            <wp:extent cx="1193800" cy="840105"/>
            <wp:effectExtent l="19050" t="0" r="6350" b="0"/>
            <wp:wrapTight wrapText="bothSides">
              <wp:wrapPolygon edited="0">
                <wp:start x="-345" y="0"/>
                <wp:lineTo x="-345" y="21061"/>
                <wp:lineTo x="21715" y="21061"/>
                <wp:lineTo x="21715" y="0"/>
                <wp:lineTo x="-345" y="0"/>
              </wp:wrapPolygon>
            </wp:wrapTight>
            <wp:docPr id="2" name="Image 28" descr="AS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I.jpg"/>
                    <pic:cNvPicPr/>
                  </pic:nvPicPr>
                  <pic:blipFill>
                    <a:blip r:embed="rId34" cstate="print">
                      <a:grayscl/>
                    </a:blip>
                    <a:srcRect l="17258" t="34285" r="24768" b="38302"/>
                    <a:stretch>
                      <a:fillRect/>
                    </a:stretch>
                  </pic:blipFill>
                  <pic:spPr>
                    <a:xfrm>
                      <a:off x="0" y="0"/>
                      <a:ext cx="1193800" cy="840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46FB1" w:rsidRPr="00B22BE0" w:rsidRDefault="00E46FB1" w:rsidP="00E46FB1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22"/>
          <w:szCs w:val="22"/>
        </w:rPr>
      </w:pPr>
      <w:r w:rsidRPr="00B22BE0">
        <w:rPr>
          <w:rFonts w:ascii="Arial" w:hAnsi="Arial" w:cs="Arial"/>
          <w:b/>
          <w:bCs/>
          <w:sz w:val="22"/>
          <w:szCs w:val="22"/>
        </w:rPr>
        <w:t>Le câble AS-i</w:t>
      </w:r>
    </w:p>
    <w:p w:rsidR="00E46FB1" w:rsidRPr="00543A94" w:rsidRDefault="00E46FB1" w:rsidP="00E46FB1">
      <w:pPr>
        <w:autoSpaceDE w:val="0"/>
        <w:autoSpaceDN w:val="0"/>
        <w:adjustRightInd w:val="0"/>
        <w:jc w:val="both"/>
        <w:rPr>
          <w:rFonts w:ascii="Arial" w:hAnsi="Arial" w:cs="Arial"/>
          <w:color w:val="231F20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L</w:t>
      </w:r>
      <w:r w:rsidRPr="00543A94">
        <w:rPr>
          <w:rFonts w:ascii="Arial" w:hAnsi="Arial" w:cs="Arial"/>
          <w:color w:val="231F20"/>
          <w:sz w:val="22"/>
          <w:szCs w:val="22"/>
        </w:rPr>
        <w:t xml:space="preserve">e câble plat profilé de couleur jaune alimente les capteurs en données et en énergie. </w:t>
      </w:r>
      <w:r w:rsidR="00937799">
        <w:rPr>
          <w:rFonts w:ascii="Arial" w:hAnsi="Arial" w:cs="Arial"/>
          <w:color w:val="231F20"/>
          <w:sz w:val="22"/>
          <w:szCs w:val="22"/>
        </w:rPr>
        <w:t>O</w:t>
      </w:r>
      <w:r w:rsidR="00937799" w:rsidRPr="00543A94">
        <w:rPr>
          <w:rFonts w:ascii="Arial" w:hAnsi="Arial" w:cs="Arial"/>
          <w:color w:val="231F20"/>
          <w:sz w:val="22"/>
          <w:szCs w:val="22"/>
        </w:rPr>
        <w:t xml:space="preserve">n utilise un deuxième câble </w:t>
      </w:r>
      <w:r w:rsidR="00937799">
        <w:rPr>
          <w:rFonts w:ascii="Arial" w:hAnsi="Arial" w:cs="Arial"/>
          <w:color w:val="231F20"/>
          <w:sz w:val="22"/>
          <w:szCs w:val="22"/>
        </w:rPr>
        <w:t>de couleur noire p</w:t>
      </w:r>
      <w:r w:rsidRPr="00543A94">
        <w:rPr>
          <w:rFonts w:ascii="Arial" w:hAnsi="Arial" w:cs="Arial"/>
          <w:color w:val="231F20"/>
          <w:sz w:val="22"/>
          <w:szCs w:val="22"/>
        </w:rPr>
        <w:t>our l</w:t>
      </w:r>
      <w:r w:rsidR="004403D5">
        <w:rPr>
          <w:rFonts w:ascii="Arial" w:hAnsi="Arial" w:cs="Arial"/>
          <w:color w:val="231F20"/>
          <w:sz w:val="22"/>
          <w:szCs w:val="22"/>
        </w:rPr>
        <w:t>'</w:t>
      </w:r>
      <w:r w:rsidRPr="00543A94">
        <w:rPr>
          <w:rFonts w:ascii="Arial" w:hAnsi="Arial" w:cs="Arial"/>
          <w:color w:val="231F20"/>
          <w:sz w:val="22"/>
          <w:szCs w:val="22"/>
        </w:rPr>
        <w:t>alimentation des actionneurs</w:t>
      </w:r>
      <w:r w:rsidR="00937799">
        <w:rPr>
          <w:rFonts w:ascii="Arial" w:hAnsi="Arial" w:cs="Arial"/>
          <w:color w:val="231F20"/>
          <w:sz w:val="22"/>
          <w:szCs w:val="22"/>
        </w:rPr>
        <w:t>.</w:t>
      </w:r>
    </w:p>
    <w:p w:rsidR="00E46FB1" w:rsidRDefault="00E46FB1" w:rsidP="00E46FB1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22"/>
          <w:szCs w:val="22"/>
        </w:rPr>
      </w:pPr>
    </w:p>
    <w:p w:rsidR="006A6590" w:rsidRPr="00B22BE0" w:rsidRDefault="006A6590" w:rsidP="00E46FB1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noProof/>
          <w:sz w:val="22"/>
          <w:szCs w:val="22"/>
        </w:rPr>
        <w:drawing>
          <wp:anchor distT="0" distB="0" distL="114300" distR="114300" simplePos="0" relativeHeight="253858816" behindDoc="1" locked="0" layoutInCell="1" allowOverlap="1">
            <wp:simplePos x="0" y="0"/>
            <wp:positionH relativeFrom="column">
              <wp:posOffset>5535295</wp:posOffset>
            </wp:positionH>
            <wp:positionV relativeFrom="paragraph">
              <wp:posOffset>81280</wp:posOffset>
            </wp:positionV>
            <wp:extent cx="746760" cy="1040765"/>
            <wp:effectExtent l="19050" t="0" r="0" b="0"/>
            <wp:wrapTight wrapText="bothSides">
              <wp:wrapPolygon edited="0">
                <wp:start x="-551" y="0"/>
                <wp:lineTo x="-551" y="21350"/>
                <wp:lineTo x="21490" y="21350"/>
                <wp:lineTo x="21490" y="0"/>
                <wp:lineTo x="-551" y="0"/>
              </wp:wrapPolygon>
            </wp:wrapTight>
            <wp:docPr id="8" name="Image 32" descr="AS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I.jpg"/>
                    <pic:cNvPicPr/>
                  </pic:nvPicPr>
                  <pic:blipFill>
                    <a:blip r:embed="rId34" cstate="print">
                      <a:grayscl/>
                    </a:blip>
                    <a:srcRect l="42125" t="72678" r="30027" b="1327"/>
                    <a:stretch>
                      <a:fillRect/>
                    </a:stretch>
                  </pic:blipFill>
                  <pic:spPr>
                    <a:xfrm>
                      <a:off x="0" y="0"/>
                      <a:ext cx="746760" cy="1040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403D5" w:rsidRPr="00B22BE0" w:rsidRDefault="004403D5" w:rsidP="004403D5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22"/>
          <w:szCs w:val="22"/>
        </w:rPr>
      </w:pPr>
      <w:r w:rsidRPr="00B22BE0">
        <w:rPr>
          <w:rFonts w:ascii="Arial" w:hAnsi="Arial" w:cs="Arial"/>
          <w:b/>
          <w:bCs/>
          <w:sz w:val="22"/>
          <w:szCs w:val="22"/>
        </w:rPr>
        <w:t>Les alimentations AS-i</w:t>
      </w:r>
    </w:p>
    <w:p w:rsidR="004403D5" w:rsidRPr="00543A94" w:rsidRDefault="004403D5" w:rsidP="004403D5">
      <w:pPr>
        <w:autoSpaceDE w:val="0"/>
        <w:autoSpaceDN w:val="0"/>
        <w:adjustRightInd w:val="0"/>
        <w:jc w:val="both"/>
        <w:rPr>
          <w:rFonts w:ascii="Arial" w:hAnsi="Arial" w:cs="Arial"/>
          <w:color w:val="231F20"/>
          <w:sz w:val="22"/>
          <w:szCs w:val="22"/>
        </w:rPr>
      </w:pPr>
      <w:r w:rsidRPr="00543A94">
        <w:rPr>
          <w:rFonts w:ascii="Arial" w:hAnsi="Arial" w:cs="Arial"/>
          <w:color w:val="231F20"/>
          <w:sz w:val="22"/>
          <w:szCs w:val="22"/>
        </w:rPr>
        <w:t>Les alimentations spéciales AS-i génèrent une tension continue régulée de 30 V DC. Elles alimentent en énergie le maître, les modules AS-i et les capteurs connectés.</w:t>
      </w:r>
    </w:p>
    <w:p w:rsidR="004403D5" w:rsidRPr="00543A94" w:rsidRDefault="004403D5" w:rsidP="004403D5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</w:p>
    <w:p w:rsidR="006A6590" w:rsidRDefault="00CE4996">
      <w:pPr>
        <w:rPr>
          <w:rFonts w:ascii="Arial" w:hAnsi="Arial" w:cs="Arial"/>
          <w:sz w:val="22"/>
          <w:szCs w:val="22"/>
        </w:rPr>
      </w:pPr>
      <w:r w:rsidRPr="00CE4996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879296" behindDoc="0" locked="0" layoutInCell="1" allowOverlap="1" wp14:anchorId="2BDF525F" wp14:editId="3167C18E">
                <wp:simplePos x="0" y="0"/>
                <wp:positionH relativeFrom="column">
                  <wp:posOffset>3014345</wp:posOffset>
                </wp:positionH>
                <wp:positionV relativeFrom="paragraph">
                  <wp:posOffset>373380</wp:posOffset>
                </wp:positionV>
                <wp:extent cx="565785" cy="1403985"/>
                <wp:effectExtent l="0" t="0" r="5715" b="0"/>
                <wp:wrapNone/>
                <wp:docPr id="373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4996" w:rsidRPr="00CE4996" w:rsidRDefault="00CE4996" w:rsidP="00CE4996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CE4996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T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255" type="#_x0000_t202" style="position:absolute;margin-left:237.35pt;margin-top:29.4pt;width:44.55pt;height:110.55pt;z-index:25387929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" stroked="f">
                <v:textbox style="mso-fit-shape-to-text:t">
                  <w:txbxContent>
                    <w:p w:rsidR="00CE4996" w:rsidRPr="00CE4996" w:rsidRDefault="00CE4996" w:rsidP="00CE4996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CE4996">
                        <w:rPr>
                          <w:rFonts w:ascii="Arial" w:hAnsi="Arial" w:cs="Arial"/>
                          <w:b/>
                          <w:sz w:val="28"/>
                        </w:rPr>
                        <w:t>DT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6A6590">
        <w:rPr>
          <w:rFonts w:ascii="Arial" w:hAnsi="Arial" w:cs="Arial"/>
          <w:sz w:val="22"/>
          <w:szCs w:val="22"/>
        </w:rPr>
        <w:br w:type="page"/>
      </w:r>
    </w:p>
    <w:p w:rsidR="00AC6C43" w:rsidRDefault="00AC6C43" w:rsidP="006A6590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bCs/>
          <w:sz w:val="22"/>
          <w:szCs w:val="22"/>
        </w:rPr>
      </w:pPr>
    </w:p>
    <w:p w:rsidR="004403D5" w:rsidRPr="00B22BE0" w:rsidRDefault="006A6590" w:rsidP="006A6590">
      <w:pPr>
        <w:pStyle w:val="NormalWeb"/>
        <w:spacing w:before="0" w:beforeAutospacing="0" w:after="0" w:afterAutospacing="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860864" behindDoc="1" locked="0" layoutInCell="1" allowOverlap="1">
            <wp:simplePos x="0" y="0"/>
            <wp:positionH relativeFrom="column">
              <wp:posOffset>4446905</wp:posOffset>
            </wp:positionH>
            <wp:positionV relativeFrom="paragraph">
              <wp:posOffset>24765</wp:posOffset>
            </wp:positionV>
            <wp:extent cx="821055" cy="1363345"/>
            <wp:effectExtent l="19050" t="0" r="0" b="0"/>
            <wp:wrapTight wrapText="bothSides">
              <wp:wrapPolygon edited="0">
                <wp:start x="-501" y="0"/>
                <wp:lineTo x="-501" y="21429"/>
                <wp:lineTo x="21550" y="21429"/>
                <wp:lineTo x="21550" y="0"/>
                <wp:lineTo x="-501" y="0"/>
              </wp:wrapPolygon>
            </wp:wrapTight>
            <wp:docPr id="26" name="Image 33" descr="ASI 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I es.jpg"/>
                    <pic:cNvPicPr/>
                  </pic:nvPicPr>
                  <pic:blipFill>
                    <a:blip r:embed="rId35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1055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403D5" w:rsidRPr="00B22BE0">
        <w:rPr>
          <w:rFonts w:ascii="Arial" w:hAnsi="Arial" w:cs="Arial"/>
          <w:b/>
          <w:bCs/>
          <w:sz w:val="22"/>
          <w:szCs w:val="22"/>
        </w:rPr>
        <w:t>Les esclaves AS-i</w:t>
      </w:r>
    </w:p>
    <w:p w:rsidR="006A6590" w:rsidRDefault="006A6590" w:rsidP="004403D5">
      <w:pPr>
        <w:autoSpaceDE w:val="0"/>
        <w:autoSpaceDN w:val="0"/>
        <w:adjustRightInd w:val="0"/>
        <w:jc w:val="both"/>
        <w:rPr>
          <w:rFonts w:ascii="Arial" w:hAnsi="Arial" w:cs="Arial"/>
          <w:color w:val="231F20"/>
          <w:sz w:val="22"/>
          <w:szCs w:val="22"/>
        </w:rPr>
      </w:pPr>
    </w:p>
    <w:p w:rsidR="006A6590" w:rsidRDefault="004403D5" w:rsidP="006A6590">
      <w:pPr>
        <w:autoSpaceDE w:val="0"/>
        <w:autoSpaceDN w:val="0"/>
        <w:adjustRightInd w:val="0"/>
        <w:ind w:right="3969"/>
        <w:jc w:val="both"/>
        <w:rPr>
          <w:rFonts w:ascii="Arial" w:hAnsi="Arial" w:cs="Arial"/>
          <w:color w:val="231F20"/>
          <w:sz w:val="22"/>
          <w:szCs w:val="22"/>
        </w:rPr>
      </w:pPr>
      <w:r w:rsidRPr="00543A94">
        <w:rPr>
          <w:rFonts w:ascii="Arial" w:hAnsi="Arial" w:cs="Arial"/>
          <w:color w:val="231F20"/>
          <w:sz w:val="22"/>
          <w:szCs w:val="22"/>
        </w:rPr>
        <w:t>Appelées esclaves, les stations connectées sur l</w:t>
      </w:r>
      <w:r w:rsidR="006A6590">
        <w:rPr>
          <w:rFonts w:ascii="Arial" w:hAnsi="Arial" w:cs="Arial"/>
          <w:color w:val="231F20"/>
          <w:sz w:val="22"/>
          <w:szCs w:val="22"/>
        </w:rPr>
        <w:t>'</w:t>
      </w:r>
      <w:r w:rsidRPr="00543A94">
        <w:rPr>
          <w:rFonts w:ascii="Arial" w:hAnsi="Arial" w:cs="Arial"/>
          <w:color w:val="231F20"/>
          <w:sz w:val="22"/>
          <w:szCs w:val="22"/>
        </w:rPr>
        <w:t>AS-i comprennent les interfaces nécessaires au raccordeme</w:t>
      </w:r>
      <w:r w:rsidR="006A6590">
        <w:rPr>
          <w:rFonts w:ascii="Arial" w:hAnsi="Arial" w:cs="Arial"/>
          <w:color w:val="231F20"/>
          <w:sz w:val="22"/>
          <w:szCs w:val="22"/>
        </w:rPr>
        <w:t>nt des capteurs et actionneurs.</w:t>
      </w:r>
    </w:p>
    <w:p w:rsidR="00E46FB1" w:rsidRDefault="004403D5" w:rsidP="006A6590">
      <w:pPr>
        <w:autoSpaceDE w:val="0"/>
        <w:autoSpaceDN w:val="0"/>
        <w:adjustRightInd w:val="0"/>
        <w:ind w:right="3969"/>
        <w:jc w:val="both"/>
        <w:rPr>
          <w:rFonts w:ascii="Arial" w:hAnsi="Arial" w:cs="Arial"/>
          <w:sz w:val="22"/>
          <w:szCs w:val="22"/>
          <w:u w:val="single"/>
        </w:rPr>
      </w:pPr>
      <w:r w:rsidRPr="00543A94">
        <w:rPr>
          <w:rFonts w:ascii="Arial" w:hAnsi="Arial" w:cs="Arial"/>
          <w:color w:val="231F20"/>
          <w:sz w:val="22"/>
          <w:szCs w:val="22"/>
        </w:rPr>
        <w:t>Jusqu'à 62 esclaves peuvent êtr</w:t>
      </w:r>
      <w:r w:rsidR="006A6590">
        <w:rPr>
          <w:rFonts w:ascii="Arial" w:hAnsi="Arial" w:cs="Arial"/>
          <w:color w:val="231F20"/>
          <w:sz w:val="22"/>
          <w:szCs w:val="22"/>
        </w:rPr>
        <w:t xml:space="preserve">e raccordés sur un réseau AS-i. </w:t>
      </w:r>
    </w:p>
    <w:p w:rsidR="004403D5" w:rsidRDefault="004403D5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4403D5" w:rsidRDefault="004403D5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6A6590" w:rsidRDefault="006A6590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6A6590" w:rsidRDefault="006A6590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6A6590" w:rsidRDefault="006A6590" w:rsidP="00E74275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  <w:u w:val="single"/>
        </w:rPr>
      </w:pPr>
    </w:p>
    <w:p w:rsidR="00A60926" w:rsidRPr="00543A94" w:rsidRDefault="007A191A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L'intégration de l‘AS-I dans les solutions d‘automatisation s‘effectue habituellement selon deux méthodes :</w:t>
      </w:r>
    </w:p>
    <w:p w:rsidR="007D1401" w:rsidRPr="00543A94" w:rsidRDefault="007D1401">
      <w:pPr>
        <w:rPr>
          <w:rFonts w:ascii="Arial" w:hAnsi="Arial" w:cs="Arial"/>
          <w:sz w:val="22"/>
          <w:szCs w:val="22"/>
          <w:u w:val="single"/>
        </w:rPr>
      </w:pPr>
    </w:p>
    <w:p w:rsidR="00CD1F6C" w:rsidRPr="00543A94" w:rsidRDefault="00CD1F6C" w:rsidP="007D1401">
      <w:pPr>
        <w:autoSpaceDE w:val="0"/>
        <w:autoSpaceDN w:val="0"/>
        <w:adjustRightInd w:val="0"/>
        <w:spacing w:after="120"/>
        <w:rPr>
          <w:rFonts w:ascii="Arial" w:hAnsi="Arial" w:cs="Arial"/>
          <w:sz w:val="22"/>
          <w:szCs w:val="22"/>
          <w:u w:val="single"/>
        </w:rPr>
      </w:pPr>
      <w:r w:rsidRPr="00543A94">
        <w:rPr>
          <w:rFonts w:ascii="Arial" w:hAnsi="Arial" w:cs="Arial"/>
          <w:sz w:val="22"/>
          <w:szCs w:val="22"/>
          <w:u w:val="single"/>
        </w:rPr>
        <w:t>1. AS-I directement relié à l‘automate</w:t>
      </w:r>
    </w:p>
    <w:p w:rsidR="00AC18D8" w:rsidRPr="00543A94" w:rsidRDefault="007D1401" w:rsidP="00CD1F6C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u w:val="single"/>
        </w:rPr>
      </w:pPr>
      <w:r w:rsidRPr="00543A94">
        <w:rPr>
          <w:rFonts w:ascii="Arial" w:hAnsi="Arial" w:cs="Arial"/>
          <w:sz w:val="22"/>
          <w:szCs w:val="22"/>
        </w:rPr>
        <w:t>L'AS-I peut être relié directement et de manière très simple à un automate programmable. L‘intégration du maître AS-I est alors très facile, tout comme celle des modules d‘entrée</w:t>
      </w:r>
      <w:r w:rsidR="009A0BB5">
        <w:rPr>
          <w:rFonts w:ascii="Arial" w:hAnsi="Arial" w:cs="Arial"/>
          <w:sz w:val="22"/>
          <w:szCs w:val="22"/>
        </w:rPr>
        <w:t>s</w:t>
      </w:r>
      <w:r w:rsidRPr="00543A94">
        <w:rPr>
          <w:rFonts w:ascii="Arial" w:hAnsi="Arial" w:cs="Arial"/>
          <w:sz w:val="22"/>
          <w:szCs w:val="22"/>
        </w:rPr>
        <w:t>/sortie</w:t>
      </w:r>
      <w:r w:rsidR="009A0BB5">
        <w:rPr>
          <w:rFonts w:ascii="Arial" w:hAnsi="Arial" w:cs="Arial"/>
          <w:sz w:val="22"/>
          <w:szCs w:val="22"/>
        </w:rPr>
        <w:t>s</w:t>
      </w:r>
      <w:r w:rsidRPr="00543A94">
        <w:rPr>
          <w:rFonts w:ascii="Arial" w:hAnsi="Arial" w:cs="Arial"/>
          <w:sz w:val="22"/>
          <w:szCs w:val="22"/>
        </w:rPr>
        <w:t xml:space="preserve"> standard</w:t>
      </w:r>
      <w:r w:rsidR="006A6590">
        <w:rPr>
          <w:rFonts w:ascii="Arial" w:hAnsi="Arial" w:cs="Arial"/>
          <w:sz w:val="22"/>
          <w:szCs w:val="22"/>
        </w:rPr>
        <w:t>s</w:t>
      </w:r>
      <w:r w:rsidRPr="00543A94">
        <w:rPr>
          <w:rFonts w:ascii="Arial" w:hAnsi="Arial" w:cs="Arial"/>
          <w:sz w:val="22"/>
          <w:szCs w:val="22"/>
        </w:rPr>
        <w:t>.</w:t>
      </w:r>
    </w:p>
    <w:p w:rsidR="00061F56" w:rsidRDefault="00061F56" w:rsidP="007A191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</w:p>
    <w:p w:rsidR="004403D5" w:rsidRPr="00543A94" w:rsidRDefault="004403D5" w:rsidP="007A191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09600" behindDoc="1" locked="0" layoutInCell="1" allowOverlap="1">
            <wp:simplePos x="0" y="0"/>
            <wp:positionH relativeFrom="column">
              <wp:posOffset>3183255</wp:posOffset>
            </wp:positionH>
            <wp:positionV relativeFrom="paragraph">
              <wp:posOffset>89535</wp:posOffset>
            </wp:positionV>
            <wp:extent cx="2903855" cy="1701800"/>
            <wp:effectExtent l="19050" t="0" r="0" b="0"/>
            <wp:wrapTight wrapText="bothSides">
              <wp:wrapPolygon edited="0">
                <wp:start x="-142" y="0"/>
                <wp:lineTo x="-142" y="21278"/>
                <wp:lineTo x="21539" y="21278"/>
                <wp:lineTo x="21539" y="0"/>
                <wp:lineTo x="-142" y="0"/>
              </wp:wrapPolygon>
            </wp:wrapTight>
            <wp:docPr id="3" name="Image 2" descr="ASI AP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I API.jpg"/>
                    <pic:cNvPicPr/>
                  </pic:nvPicPr>
                  <pic:blipFill>
                    <a:blip r:embed="rId36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3855" cy="1701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noProof/>
          <w:sz w:val="22"/>
          <w:szCs w:val="22"/>
        </w:rPr>
        <w:drawing>
          <wp:anchor distT="0" distB="0" distL="114300" distR="114300" simplePos="0" relativeHeight="253216768" behindDoc="1" locked="0" layoutInCell="1" allowOverlap="1">
            <wp:simplePos x="0" y="0"/>
            <wp:positionH relativeFrom="column">
              <wp:posOffset>450850</wp:posOffset>
            </wp:positionH>
            <wp:positionV relativeFrom="paragraph">
              <wp:posOffset>121285</wp:posOffset>
            </wp:positionV>
            <wp:extent cx="1925955" cy="1807210"/>
            <wp:effectExtent l="19050" t="0" r="0" b="0"/>
            <wp:wrapTight wrapText="bothSides">
              <wp:wrapPolygon edited="0">
                <wp:start x="-214" y="0"/>
                <wp:lineTo x="-214" y="21403"/>
                <wp:lineTo x="21579" y="21403"/>
                <wp:lineTo x="21579" y="0"/>
                <wp:lineTo x="-214" y="0"/>
              </wp:wrapPolygon>
            </wp:wrapTight>
            <wp:docPr id="28" name="Image 18" descr="CP ASI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 ASI 1.jpg"/>
                    <pic:cNvPicPr/>
                  </pic:nvPicPr>
                  <pic:blipFill>
                    <a:blip r:embed="rId37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5955" cy="18072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061F56" w:rsidRPr="00543A94" w:rsidRDefault="00061F56" w:rsidP="007A191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</w:p>
    <w:p w:rsidR="00061F56" w:rsidRPr="00543A94" w:rsidRDefault="00061F56" w:rsidP="007A191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</w:p>
    <w:p w:rsidR="00061F56" w:rsidRPr="00543A94" w:rsidRDefault="00C4020A" w:rsidP="007A191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g">
            <w:drawing>
              <wp:anchor distT="0" distB="0" distL="114300" distR="114300" simplePos="0" relativeHeight="253603840" behindDoc="0" locked="0" layoutInCell="1" allowOverlap="1">
                <wp:simplePos x="0" y="0"/>
                <wp:positionH relativeFrom="column">
                  <wp:posOffset>3223895</wp:posOffset>
                </wp:positionH>
                <wp:positionV relativeFrom="paragraph">
                  <wp:posOffset>50165</wp:posOffset>
                </wp:positionV>
                <wp:extent cx="2164715" cy="920115"/>
                <wp:effectExtent l="19050" t="0" r="6985" b="32385"/>
                <wp:wrapNone/>
                <wp:docPr id="64" name="Group 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64715" cy="920115"/>
                          <a:chOff x="5928" y="2568"/>
                          <a:chExt cx="3409" cy="1449"/>
                        </a:xfrm>
                      </wpg:grpSpPr>
                      <wps:wsp>
                        <wps:cNvPr id="65" name="AutoShape 800"/>
                        <wps:cNvCnPr>
                          <a:cxnSpLocks noChangeShapeType="1"/>
                        </wps:cNvCnPr>
                        <wps:spPr bwMode="auto">
                          <a:xfrm>
                            <a:off x="7376" y="2568"/>
                            <a:ext cx="0" cy="504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AutoShape 801"/>
                        <wps:cNvCnPr>
                          <a:cxnSpLocks noChangeShapeType="1"/>
                        </wps:cNvCnPr>
                        <wps:spPr bwMode="auto">
                          <a:xfrm>
                            <a:off x="5952" y="3056"/>
                            <a:ext cx="1" cy="952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AutoShape 802"/>
                        <wps:cNvCnPr>
                          <a:cxnSpLocks noChangeShapeType="1"/>
                        </wps:cNvCnPr>
                        <wps:spPr bwMode="auto">
                          <a:xfrm>
                            <a:off x="6784" y="3056"/>
                            <a:ext cx="985" cy="1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AutoShape 803"/>
                        <wps:cNvCnPr>
                          <a:cxnSpLocks noChangeShapeType="1"/>
                        </wps:cNvCnPr>
                        <wps:spPr bwMode="auto">
                          <a:xfrm>
                            <a:off x="5928" y="3056"/>
                            <a:ext cx="521" cy="1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AutoShape 804"/>
                        <wps:cNvCnPr>
                          <a:cxnSpLocks noChangeShapeType="1"/>
                        </wps:cNvCnPr>
                        <wps:spPr bwMode="auto">
                          <a:xfrm>
                            <a:off x="5936" y="4016"/>
                            <a:ext cx="521" cy="1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AutoShape 805"/>
                        <wps:cNvCnPr>
                          <a:cxnSpLocks noChangeShapeType="1"/>
                        </wps:cNvCnPr>
                        <wps:spPr bwMode="auto">
                          <a:xfrm>
                            <a:off x="6784" y="4016"/>
                            <a:ext cx="985" cy="1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AutoShape 806"/>
                        <wps:cNvCnPr>
                          <a:cxnSpLocks noChangeShapeType="1"/>
                        </wps:cNvCnPr>
                        <wps:spPr bwMode="auto">
                          <a:xfrm>
                            <a:off x="8816" y="3048"/>
                            <a:ext cx="521" cy="1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AutoShape 807"/>
                        <wps:cNvCnPr>
                          <a:cxnSpLocks noChangeShapeType="1"/>
                        </wps:cNvCnPr>
                        <wps:spPr bwMode="auto">
                          <a:xfrm>
                            <a:off x="8096" y="3056"/>
                            <a:ext cx="393" cy="1"/>
                          </a:xfrm>
                          <a:prstGeom prst="straightConnector1">
                            <a:avLst/>
                          </a:prstGeom>
                          <a:noFill/>
                          <a:ln w="317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08" o:spid="_x0000_s1026" style="position:absolute;margin-left:253.85pt;margin-top:3.95pt;width:170.45pt;height:72.45pt;z-index:253603840" coordorigin="5928,2568" coordsize="3409,14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">
                <v:shape id="AutoShape 800" o:spid="_x0000_s1027" type="#_x0000_t32" style="position:absolute;left:7376;top:2568;width:0;height:50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NxXcUAAADbAAAADwAAAGRycy9kb3ducmV2LnhtbESPy07DMBBF95X4B2uQ2FStA1VTCHEr&#10;HkJ0AYu2iPUkHuKIeBxs04a/r5EqdXl1H0e3XA22E3vyoXWs4HqagSCunW65UfCxe5ncgggRWWPn&#10;mBT8UYDV8mJUYqHdgTe038ZGpBEOBSowMfaFlKE2ZDFMXU+cvC/nLcYkfSO1x0Mat528ybJcWmw5&#10;EQz29GSo/t7+2sR9mz1WLO/eF2Z4Zv/6+TOuYq7U1eXwcA8i0hDP4VN7rRXkc/j/kn6AXB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PNxXcUAAADbAAAADwAAAAAAAAAA&#10;AAAAAAChAgAAZHJzL2Rvd25yZXYueG1sUEsFBgAAAAAEAAQA+QAAAJMDAAAAAA==&#10;" strokeweight="2.5pt"/>
                <v:shape id="AutoShape 801" o:spid="_x0000_s1028" type="#_x0000_t32" style="position:absolute;left:5952;top:3056;width:1;height:95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HvKsUAAADbAAAADwAAAGRycy9kb3ducmV2LnhtbESPS0sDMRSF90L/Q7iCG2kzKkztdDLF&#10;B6KLdmFbur6dXCdDJzdjEtvpv28EweXhPD5OuRhsJ47kQ+tYwd0kA0FcO91yo2C7eRs/gggRWWPn&#10;mBScKcCiGl2VWGh34k86rmMj0giHAhWYGPtCylAbshgmridO3pfzFmOSvpHa4ymN207eZ1kuLbac&#10;CAZ7ejFUH9Y/NnGXD897lrPV1Ayv7N9337f7mCt1cz08zUFEGuJ/+K/9oRXkOfx+ST9AVh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CHvKsUAAADbAAAADwAAAAAAAAAA&#10;AAAAAAChAgAAZHJzL2Rvd25yZXYueG1sUEsFBgAAAAAEAAQA+QAAAJMDAAAAAA==&#10;" strokeweight="2.5pt"/>
                <v:shape id="AutoShape 802" o:spid="_x0000_s1029" type="#_x0000_t32" style="position:absolute;left:6784;top:3056;width:985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21KscQAAADbAAAADwAAAGRycy9kb3ducmV2LnhtbESPS2sCMRSF94X+h3AL3RTNtMKoo1H6&#10;QOzCLqri+jq5ToZObqZJquO/N0LB5eE8Ps503tlGHMmH2rGC534Ggrh0uuZKwXaz6I1AhIissXFM&#10;Cs4UYD67v5tiod2Jv+m4jpVIIxwKVGBibAspQ2nIYui7ljh5B+ctxiR9JbXHUxq3jXzJslxarDkR&#10;DLb0bqj8Wf/ZxF0N3vYsx19D032wX+5+n/YxV+rxoXudgIjUxVv4v/2pFeRDuH5JP0DOL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bUqxxAAAANsAAAAPAAAAAAAAAAAA&#10;AAAAAKECAABkcnMvZG93bnJldi54bWxQSwUGAAAAAAQABAD5AAAAkgMAAAAA&#10;" strokeweight="2.5pt"/>
                <v:shape id="AutoShape 803" o:spid="_x0000_s1030" type="#_x0000_t32" style="position:absolute;left:5928;top:3056;width:521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Lew8EAAADbAAAADwAAAGRycy9kb3ducmV2LnhtbERPTU8CMRC9m/gfmjHxYqCLJiusFCIY&#10;owc9CITzsB23G7fTpa2w/nvnYOLx5X3Pl4Pv1IliagMbmIwLUMR1sC03Bnbb59EUVMrIFrvAZOCH&#10;EiwXlxdzrGw48wedNrlREsKpQgMu577SOtWOPKZx6ImF+wzRYxYYG20jniXcd/q2KErtsWVpcNjT&#10;2lH9tfn20vt2tzqwnr3fu+GJ48v+eHPIpTHXV8PjA6hMQ/4X/7lfrYFSxsoX+QF68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m8t7DwQAAANsAAAAPAAAAAAAAAAAAAAAA&#10;AKECAABkcnMvZG93bnJldi54bWxQSwUGAAAAAAQABAD5AAAAjwMAAAAA&#10;" strokeweight="2.5pt"/>
                <v:shape id="AutoShape 804" o:spid="_x0000_s1031" type="#_x0000_t32" style="position:absolute;left:5936;top:4016;width:521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57WMQAAADbAAAADwAAAGRycy9kb3ducmV2LnhtbESPX0vDMBTF3wd+h3AFX8Smc1BtXVqm&#10;ItuDPjjF57vm2hSbm5rErX57MxD2eDh/fpxlM9lB7MmH3rGCeZaDIG6d7rlT8P72dHULIkRkjYNj&#10;UvBLAZr6bLbESrsDv9J+GzuRRjhUqMDEOFZShtaQxZC5kTh5n85bjEn6TmqPhzRuB3md54W02HMi&#10;GBzpwVD7tf2xifu8uN+xLF9uzPTIfv3xfbmLhVIX59PqDkSkKZ7C/+2NVlCUcPySfoCs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vntYxAAAANsAAAAPAAAAAAAAAAAA&#10;AAAAAKECAABkcnMvZG93bnJldi54bWxQSwUGAAAAAAQABAD5AAAAkgMAAAAA&#10;" strokeweight="2.5pt"/>
                <v:shape id="AutoShape 805" o:spid="_x0000_s1032" type="#_x0000_t32" style="position:absolute;left:6784;top:4016;width:985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1EGMEAAADbAAAADwAAAGRycy9kb3ducmV2LnhtbERPS0sDMRC+C/6HMIIXabNW6GNtWmxF&#10;9FAPfeB5uhk3i5vJNont+u+dg+Dx43vPl71v1ZliagIbuB8WoIirYBuuDRz2L4MpqJSRLbaBycAP&#10;JVgurq/mWNpw4S2dd7lWEsKpRAMu567UOlWOPKZh6IiF+wzRYxYYa20jXiTct3pUFGPtsWFpcNjR&#10;2lH1tfv20rt5WB1Zz94nrn/m+PpxujvmsTG3N/3TI6hMff4X/7nfrIGJrJcv8gP04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XUQYwQAAANsAAAAPAAAAAAAAAAAAAAAA&#10;AKECAABkcnMvZG93bnJldi54bWxQSwUGAAAAAAQABAD5AAAAjwMAAAAA&#10;" strokeweight="2.5pt"/>
                <v:shape id="AutoShape 806" o:spid="_x0000_s1033" type="#_x0000_t32" style="position:absolute;left:8816;top:3048;width:521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Hhg8QAAADbAAAADwAAAGRycy9kb3ducmV2LnhtbESPzWoCMRSF94LvEG7BjdSMFrSdGqVV&#10;ii7sorZ0fZ3cTgYnN2MSdXx7IwhdHs7Px5nOW1uLE/lQOVYwHGQgiAunKy4V/Hx/PD6DCBFZY+2Y&#10;FFwowHzW7Uwx1+7MX3TaxlKkEQ45KjAxNrmUoTBkMQxcQ5y8P+ctxiR9KbXHcxq3tRxl2VharDgR&#10;DDa0MFTst0ebuJun9x3Ll8+JaZfsV7+H/i6Oleo9tG+vICK18T98b6+1gskQbl/SD5Cz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EeGDxAAAANsAAAAPAAAAAAAAAAAA&#10;AAAAAKECAABkcnMvZG93bnJldi54bWxQSwUGAAAAAAQABAD5AAAAkgMAAAAA&#10;" strokeweight="2.5pt"/>
                <v:shape id="AutoShape 807" o:spid="_x0000_s1034" type="#_x0000_t32" style="position:absolute;left:8096;top:3056;width:393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N/9MQAAADbAAAADwAAAGRycy9kb3ducmV2LnhtbESPzWoCMRSF94W+Q7gFN0UzKmidGsUq&#10;ogu7qErX18ntZOjkZppEHd++KQhdHs7Px5nOW1uLC/lQOVbQ72UgiAunKy4VHA/r7guIEJE11o5J&#10;wY0CzGePD1PMtbvyB132sRRphEOOCkyMTS5lKAxZDD3XECfvy3mLMUlfSu3xmsZtLQdZNpIWK04E&#10;gw0tDRXf+7NN3N3w7cRy8j427Yr95vPn+RRHSnWe2sUriEht/A/f21utYDyAvy/p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w3/0xAAAANsAAAAPAAAAAAAAAAAA&#10;AAAAAKECAABkcnMvZG93bnJldi54bWxQSwUGAAAAAAQABAD5AAAAkgMAAAAA&#10;" strokeweight="2.5pt"/>
              </v:group>
            </w:pict>
          </mc:Fallback>
        </mc:AlternateContent>
      </w:r>
    </w:p>
    <w:p w:rsidR="00061F56" w:rsidRPr="00543A94" w:rsidRDefault="00061F56" w:rsidP="007A191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</w:p>
    <w:p w:rsidR="00061F56" w:rsidRPr="00543A94" w:rsidRDefault="00061F56" w:rsidP="007A191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</w:p>
    <w:p w:rsidR="00061F56" w:rsidRPr="00543A94" w:rsidRDefault="00061F56" w:rsidP="007A191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</w:p>
    <w:p w:rsidR="00061F56" w:rsidRPr="00543A94" w:rsidRDefault="00061F56" w:rsidP="007A191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</w:p>
    <w:p w:rsidR="00C43462" w:rsidRPr="00543A94" w:rsidRDefault="00C43462" w:rsidP="007A191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u w:val="single"/>
        </w:rPr>
      </w:pPr>
    </w:p>
    <w:p w:rsidR="00061F56" w:rsidRDefault="00061F56" w:rsidP="00CD1F6C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u w:val="single"/>
        </w:rPr>
      </w:pPr>
    </w:p>
    <w:p w:rsidR="00543A94" w:rsidRDefault="00543A94" w:rsidP="00CD1F6C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u w:val="single"/>
        </w:rPr>
      </w:pPr>
    </w:p>
    <w:p w:rsidR="00543A94" w:rsidRDefault="00543A94" w:rsidP="00CD1F6C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u w:val="single"/>
        </w:rPr>
      </w:pPr>
    </w:p>
    <w:p w:rsidR="00543A94" w:rsidRDefault="00543A94" w:rsidP="00CD1F6C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u w:val="single"/>
        </w:rPr>
      </w:pPr>
    </w:p>
    <w:p w:rsidR="004403D5" w:rsidRDefault="004403D5" w:rsidP="00CD1F6C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u w:val="single"/>
        </w:rPr>
      </w:pPr>
    </w:p>
    <w:p w:rsidR="00AC6C43" w:rsidRPr="00543A94" w:rsidRDefault="00AC6C43" w:rsidP="00CD1F6C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u w:val="single"/>
        </w:rPr>
      </w:pPr>
    </w:p>
    <w:p w:rsidR="00CD1F6C" w:rsidRPr="00543A94" w:rsidRDefault="00CD1F6C" w:rsidP="007D1401">
      <w:pPr>
        <w:autoSpaceDE w:val="0"/>
        <w:autoSpaceDN w:val="0"/>
        <w:adjustRightInd w:val="0"/>
        <w:spacing w:after="120"/>
        <w:rPr>
          <w:rFonts w:ascii="Arial" w:hAnsi="Arial" w:cs="Arial"/>
          <w:sz w:val="22"/>
          <w:szCs w:val="22"/>
          <w:u w:val="single"/>
        </w:rPr>
      </w:pPr>
      <w:r w:rsidRPr="00543A94">
        <w:rPr>
          <w:rFonts w:ascii="Arial" w:hAnsi="Arial" w:cs="Arial"/>
          <w:sz w:val="22"/>
          <w:szCs w:val="22"/>
          <w:u w:val="single"/>
        </w:rPr>
        <w:t>2. AS-Interface en tant que sous-système</w:t>
      </w:r>
    </w:p>
    <w:p w:rsidR="00EB3256" w:rsidRDefault="00CD1F6C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L’AS-</w:t>
      </w:r>
      <w:r w:rsidR="00AC18D8" w:rsidRPr="00543A94">
        <w:rPr>
          <w:rFonts w:ascii="Arial" w:hAnsi="Arial" w:cs="Arial"/>
          <w:sz w:val="22"/>
          <w:szCs w:val="22"/>
        </w:rPr>
        <w:t>I</w:t>
      </w:r>
      <w:r w:rsidRPr="00543A94">
        <w:rPr>
          <w:rFonts w:ascii="Arial" w:hAnsi="Arial" w:cs="Arial"/>
          <w:sz w:val="22"/>
          <w:szCs w:val="22"/>
        </w:rPr>
        <w:t xml:space="preserve"> peut aussi faire fonction de fournisseur d’accès décentralisé à des bus de hiérarchie supérieure. </w:t>
      </w:r>
    </w:p>
    <w:p w:rsidR="00EC07DC" w:rsidRPr="00543A94" w:rsidRDefault="00CD1F6C" w:rsidP="00CD1F6C">
      <w:pPr>
        <w:autoSpaceDE w:val="0"/>
        <w:autoSpaceDN w:val="0"/>
        <w:adjustRightInd w:val="0"/>
        <w:jc w:val="both"/>
        <w:rPr>
          <w:rFonts w:ascii="Arial" w:hAnsi="Arial" w:cs="Arial"/>
          <w:color w:val="231F20"/>
          <w:sz w:val="22"/>
          <w:szCs w:val="22"/>
        </w:rPr>
      </w:pPr>
      <w:r w:rsidRPr="00543A94">
        <w:rPr>
          <w:rFonts w:ascii="Arial" w:hAnsi="Arial" w:cs="Arial"/>
          <w:sz w:val="22"/>
          <w:szCs w:val="22"/>
        </w:rPr>
        <w:t>Dans ce cas, on utilise des passerelles</w:t>
      </w:r>
      <w:r w:rsidRPr="00543A94">
        <w:rPr>
          <w:rFonts w:ascii="Arial" w:hAnsi="Arial" w:cs="Arial"/>
          <w:color w:val="231F20"/>
          <w:sz w:val="22"/>
          <w:szCs w:val="22"/>
        </w:rPr>
        <w:t xml:space="preserve"> vers PROFIBUS ou PROFINET.</w:t>
      </w:r>
    </w:p>
    <w:p w:rsidR="007D1401" w:rsidRPr="00543A94" w:rsidRDefault="007D1401" w:rsidP="00CD1F6C">
      <w:pPr>
        <w:autoSpaceDE w:val="0"/>
        <w:autoSpaceDN w:val="0"/>
        <w:adjustRightInd w:val="0"/>
        <w:jc w:val="both"/>
        <w:rPr>
          <w:rFonts w:ascii="Arial" w:hAnsi="Arial" w:cs="Arial"/>
          <w:color w:val="231F20"/>
          <w:sz w:val="22"/>
          <w:szCs w:val="22"/>
        </w:rPr>
      </w:pPr>
    </w:p>
    <w:p w:rsidR="007D1401" w:rsidRPr="00543A94" w:rsidRDefault="004403D5" w:rsidP="00CD1F6C">
      <w:pPr>
        <w:autoSpaceDE w:val="0"/>
        <w:autoSpaceDN w:val="0"/>
        <w:adjustRightInd w:val="0"/>
        <w:jc w:val="both"/>
        <w:rPr>
          <w:rFonts w:ascii="Arial" w:hAnsi="Arial" w:cs="Arial"/>
          <w:color w:val="231F20"/>
          <w:sz w:val="22"/>
          <w:szCs w:val="22"/>
        </w:rPr>
      </w:pPr>
      <w:r>
        <w:rPr>
          <w:rFonts w:ascii="Arial" w:hAnsi="Arial" w:cs="Arial"/>
          <w:noProof/>
          <w:color w:val="231F20"/>
          <w:sz w:val="22"/>
          <w:szCs w:val="22"/>
        </w:rPr>
        <w:drawing>
          <wp:anchor distT="0" distB="0" distL="114300" distR="114300" simplePos="0" relativeHeight="253210624" behindDoc="0" locked="0" layoutInCell="1" allowOverlap="1">
            <wp:simplePos x="0" y="0"/>
            <wp:positionH relativeFrom="column">
              <wp:posOffset>2982984</wp:posOffset>
            </wp:positionH>
            <wp:positionV relativeFrom="paragraph">
              <wp:posOffset>83637</wp:posOffset>
            </wp:positionV>
            <wp:extent cx="3477649" cy="1881656"/>
            <wp:effectExtent l="19050" t="0" r="8501" b="0"/>
            <wp:wrapNone/>
            <wp:docPr id="4" name="Image 3" descr="ASI de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I dec.jpg"/>
                    <pic:cNvPicPr/>
                  </pic:nvPicPr>
                  <pic:blipFill>
                    <a:blip r:embed="rId38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7649" cy="188165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7D1401" w:rsidRPr="00543A94" w:rsidRDefault="004403D5" w:rsidP="00CD1F6C">
      <w:pPr>
        <w:autoSpaceDE w:val="0"/>
        <w:autoSpaceDN w:val="0"/>
        <w:adjustRightInd w:val="0"/>
        <w:jc w:val="both"/>
        <w:rPr>
          <w:rFonts w:ascii="Arial" w:hAnsi="Arial" w:cs="Arial"/>
          <w:color w:val="231F20"/>
          <w:sz w:val="22"/>
          <w:szCs w:val="22"/>
        </w:rPr>
      </w:pPr>
      <w:r>
        <w:rPr>
          <w:rFonts w:ascii="Arial" w:hAnsi="Arial" w:cs="Arial"/>
          <w:noProof/>
          <w:color w:val="231F20"/>
          <w:sz w:val="22"/>
          <w:szCs w:val="22"/>
        </w:rPr>
        <w:drawing>
          <wp:anchor distT="0" distB="0" distL="114300" distR="114300" simplePos="0" relativeHeight="253217792" behindDoc="0" locked="0" layoutInCell="1" allowOverlap="1">
            <wp:simplePos x="0" y="0"/>
            <wp:positionH relativeFrom="column">
              <wp:posOffset>64770</wp:posOffset>
            </wp:positionH>
            <wp:positionV relativeFrom="paragraph">
              <wp:posOffset>20955</wp:posOffset>
            </wp:positionV>
            <wp:extent cx="2665730" cy="1833880"/>
            <wp:effectExtent l="19050" t="0" r="1270" b="0"/>
            <wp:wrapNone/>
            <wp:docPr id="27" name="Image 26" descr="CP ASI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 ASI 2.jpg"/>
                    <pic:cNvPicPr/>
                  </pic:nvPicPr>
                  <pic:blipFill>
                    <a:blip r:embed="rId39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5730" cy="18338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7D1401" w:rsidRPr="00543A94" w:rsidRDefault="007D1401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u w:val="single"/>
        </w:rPr>
      </w:pPr>
    </w:p>
    <w:p w:rsidR="007D1401" w:rsidRPr="00543A94" w:rsidRDefault="007D1401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u w:val="single"/>
        </w:rPr>
      </w:pPr>
    </w:p>
    <w:p w:rsidR="007D1401" w:rsidRPr="00543A94" w:rsidRDefault="007D1401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u w:val="single"/>
        </w:rPr>
      </w:pPr>
    </w:p>
    <w:p w:rsidR="007D1401" w:rsidRPr="00543A94" w:rsidRDefault="007D1401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u w:val="single"/>
        </w:rPr>
      </w:pPr>
    </w:p>
    <w:p w:rsidR="007D1401" w:rsidRPr="00543A94" w:rsidRDefault="00C4020A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u w:val="single"/>
        </w:rPr>
      </w:pPr>
      <w:r>
        <w:rPr>
          <w:rFonts w:ascii="Arial" w:hAnsi="Arial" w:cs="Arial"/>
          <w:noProof/>
          <w:color w:val="231F2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3635584" behindDoc="0" locked="0" layoutInCell="1" allowOverlap="1">
                <wp:simplePos x="0" y="0"/>
                <wp:positionH relativeFrom="column">
                  <wp:posOffset>3011170</wp:posOffset>
                </wp:positionH>
                <wp:positionV relativeFrom="paragraph">
                  <wp:posOffset>20955</wp:posOffset>
                </wp:positionV>
                <wp:extent cx="3053080" cy="731520"/>
                <wp:effectExtent l="0" t="0" r="13970" b="30480"/>
                <wp:wrapNone/>
                <wp:docPr id="29" name="Group 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53080" cy="731520"/>
                          <a:chOff x="5752" y="8405"/>
                          <a:chExt cx="4808" cy="1152"/>
                        </a:xfrm>
                      </wpg:grpSpPr>
                      <wps:wsp>
                        <wps:cNvPr id="31" name="AutoShape 817"/>
                        <wps:cNvCnPr>
                          <a:cxnSpLocks noChangeShapeType="1"/>
                        </wps:cNvCnPr>
                        <wps:spPr bwMode="auto">
                          <a:xfrm>
                            <a:off x="6176" y="9520"/>
                            <a:ext cx="329" cy="1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AutoShape 818"/>
                        <wps:cNvCnPr>
                          <a:cxnSpLocks noChangeShapeType="1"/>
                        </wps:cNvCnPr>
                        <wps:spPr bwMode="auto">
                          <a:xfrm>
                            <a:off x="6169" y="8720"/>
                            <a:ext cx="329" cy="1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AutoShape 819"/>
                        <wps:cNvCnPr>
                          <a:cxnSpLocks noChangeShapeType="1"/>
                        </wps:cNvCnPr>
                        <wps:spPr bwMode="auto">
                          <a:xfrm>
                            <a:off x="7552" y="8712"/>
                            <a:ext cx="273" cy="1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AutoShape 820"/>
                        <wps:cNvCnPr>
                          <a:cxnSpLocks noChangeShapeType="1"/>
                        </wps:cNvCnPr>
                        <wps:spPr bwMode="auto">
                          <a:xfrm>
                            <a:off x="7592" y="9536"/>
                            <a:ext cx="233" cy="1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AutoShape 821"/>
                        <wps:cNvCnPr>
                          <a:cxnSpLocks noChangeShapeType="1"/>
                        </wps:cNvCnPr>
                        <wps:spPr bwMode="auto">
                          <a:xfrm flipV="1">
                            <a:off x="7112" y="8710"/>
                            <a:ext cx="192" cy="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AutoShape 822"/>
                        <wps:cNvCnPr>
                          <a:cxnSpLocks noChangeShapeType="1"/>
                        </wps:cNvCnPr>
                        <wps:spPr bwMode="auto">
                          <a:xfrm flipV="1">
                            <a:off x="6737" y="8715"/>
                            <a:ext cx="192" cy="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AutoShape 823"/>
                        <wps:cNvCnPr>
                          <a:cxnSpLocks noChangeShapeType="1"/>
                        </wps:cNvCnPr>
                        <wps:spPr bwMode="auto">
                          <a:xfrm flipV="1">
                            <a:off x="5752" y="8710"/>
                            <a:ext cx="157" cy="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AutoShape 824"/>
                        <wps:cNvCnPr>
                          <a:cxnSpLocks noChangeShapeType="1"/>
                        </wps:cNvCnPr>
                        <wps:spPr bwMode="auto">
                          <a:xfrm flipV="1">
                            <a:off x="5752" y="9520"/>
                            <a:ext cx="157" cy="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AutoShape 825"/>
                        <wps:cNvCnPr>
                          <a:cxnSpLocks noChangeShapeType="1"/>
                        </wps:cNvCnPr>
                        <wps:spPr bwMode="auto">
                          <a:xfrm flipV="1">
                            <a:off x="8102" y="8715"/>
                            <a:ext cx="157" cy="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AutoShape 826"/>
                        <wps:cNvCnPr>
                          <a:cxnSpLocks noChangeShapeType="1"/>
                        </wps:cNvCnPr>
                        <wps:spPr bwMode="auto">
                          <a:xfrm flipV="1">
                            <a:off x="8097" y="9535"/>
                            <a:ext cx="157" cy="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AutoShape 82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6924" y="8405"/>
                            <a:ext cx="3" cy="32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AutoShape 82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7094" y="8405"/>
                            <a:ext cx="3" cy="32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AutoShape 829"/>
                        <wps:cNvCnPr>
                          <a:cxnSpLocks noChangeShapeType="1"/>
                        </wps:cNvCnPr>
                        <wps:spPr bwMode="auto">
                          <a:xfrm flipV="1">
                            <a:off x="8272" y="8700"/>
                            <a:ext cx="2" cy="857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AutoShape 831"/>
                        <wps:cNvCnPr>
                          <a:cxnSpLocks noChangeShapeType="1"/>
                        </wps:cNvCnPr>
                        <wps:spPr bwMode="auto">
                          <a:xfrm flipV="1">
                            <a:off x="5757" y="8675"/>
                            <a:ext cx="2" cy="857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AutoShape 832"/>
                        <wps:cNvCnPr>
                          <a:cxnSpLocks noChangeShapeType="1"/>
                        </wps:cNvCnPr>
                        <wps:spPr bwMode="auto">
                          <a:xfrm flipV="1">
                            <a:off x="8537" y="8720"/>
                            <a:ext cx="2" cy="80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AutoShape 83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9749" y="8420"/>
                            <a:ext cx="3" cy="32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AutoShape 834"/>
                        <wps:cNvCnPr>
                          <a:cxnSpLocks noChangeShapeType="1"/>
                        </wps:cNvCnPr>
                        <wps:spPr bwMode="auto">
                          <a:xfrm flipV="1">
                            <a:off x="9567" y="8728"/>
                            <a:ext cx="503" cy="4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AutoShape 835"/>
                        <wps:cNvCnPr>
                          <a:cxnSpLocks noChangeShapeType="1"/>
                        </wps:cNvCnPr>
                        <wps:spPr bwMode="auto">
                          <a:xfrm flipV="1">
                            <a:off x="9047" y="8723"/>
                            <a:ext cx="243" cy="4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AutoShape 836"/>
                        <wps:cNvCnPr>
                          <a:cxnSpLocks noChangeShapeType="1"/>
                        </wps:cNvCnPr>
                        <wps:spPr bwMode="auto">
                          <a:xfrm flipV="1">
                            <a:off x="8522" y="8718"/>
                            <a:ext cx="243" cy="4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AutoShape 837"/>
                        <wps:cNvCnPr>
                          <a:cxnSpLocks noChangeShapeType="1"/>
                        </wps:cNvCnPr>
                        <wps:spPr bwMode="auto">
                          <a:xfrm flipV="1">
                            <a:off x="8532" y="9518"/>
                            <a:ext cx="243" cy="4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AutoShape 838"/>
                        <wps:cNvCnPr>
                          <a:cxnSpLocks noChangeShapeType="1"/>
                        </wps:cNvCnPr>
                        <wps:spPr bwMode="auto">
                          <a:xfrm flipV="1">
                            <a:off x="9047" y="9518"/>
                            <a:ext cx="323" cy="4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AutoShape 839"/>
                        <wps:cNvCnPr>
                          <a:cxnSpLocks noChangeShapeType="1"/>
                        </wps:cNvCnPr>
                        <wps:spPr bwMode="auto">
                          <a:xfrm flipV="1">
                            <a:off x="10317" y="8723"/>
                            <a:ext cx="243" cy="4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40" o:spid="_x0000_s1026" style="position:absolute;margin-left:237.1pt;margin-top:1.65pt;width:240.4pt;height:57.6pt;z-index:253635584" coordorigin="5752,8405" coordsize="4808,11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">
                <v:shape id="AutoShape 817" o:spid="_x0000_s1027" type="#_x0000_t32" style="position:absolute;left:6176;top:9520;width:329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+VdsQAAADbAAAADwAAAGRycy9kb3ducmV2LnhtbESPW4vCMBSE3xf8D+EIvq2pF1atRhFB&#10;VgRXvKCvh+bYFpuT0mRr/fdGWNjHYWa+YWaLxhSipsrllhX0uhEI4sTqnFMF59P6cwzCeWSNhWVS&#10;8CQHi3nrY4axtg8+UH30qQgQdjEqyLwvYyldkpFB17UlcfButjLog6xSqSt8BLgpZD+KvqTBnMNC&#10;hiWtMkrux1+joN5ffkbrsv7e+/QyPGyHkyuanVKddrOcgvDU+P/wX3ujFQx68P4SfoCc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j5V2xAAAANsAAAAPAAAAAAAAAAAA&#10;AAAAAKECAABkcnMvZG93bnJldi54bWxQSwUGAAAAAAQABAD5AAAAkgMAAAAA&#10;" strokeweight="2pt"/>
                <v:shape id="AutoShape 818" o:spid="_x0000_s1028" type="#_x0000_t32" style="position:absolute;left:6169;top:8720;width:329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0LAcQAAADbAAAADwAAAGRycy9kb3ducmV2LnhtbESPW4vCMBSE3wX/QziCb5p6YdVqFBHE&#10;RdgVL+jroTm2xeakNLF2/71ZWNjHYWa+YRarxhSipsrllhUM+hEI4sTqnFMFl/O2NwXhPLLGwjIp&#10;+CEHq2W7tcBY2xcfqT75VAQIuxgVZN6XsZQuycig69uSOHh3Wxn0QVap1BW+AtwUchhFH9JgzmEh&#10;w5I2GSWP09MoqA/X78m2rHcHn17Hx/14dkPzpVS306znIDw1/j/81/7UCkZD+P0SfoBcv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XQsBxAAAANsAAAAPAAAAAAAAAAAA&#10;AAAAAKECAABkcnMvZG93bnJldi54bWxQSwUGAAAAAAQABAD5AAAAkgMAAAAA&#10;" strokeweight="2pt"/>
                <v:shape id="AutoShape 819" o:spid="_x0000_s1029" type="#_x0000_t32" style="position:absolute;left:7552;top:8712;width:273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GumsUAAADbAAAADwAAAGRycy9kb3ducmV2LnhtbESP3WrCQBSE7wu+w3IE75qNVapGVylC&#10;aCm04g/x9pA9JsHs2ZDdJunbdwuFXg4z8w2z2Q2mFh21rrKsYBrFIIhzqysuFFzO6eMShPPIGmvL&#10;pOCbHOy2o4cNJtr2fKTu5AsRIOwSVFB63yRSurwkgy6yDXHwbrY16INsC6lb7APc1PIpjp+lwYrD&#10;QokN7UvK76cvo6A7ZJ+LtOleD77I5sf3+eqK5kOpyXh4WYPwNPj/8F/7TSuYzeD3S/gBcv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xGumsUAAADbAAAADwAAAAAAAAAA&#10;AAAAAAChAgAAZHJzL2Rvd25yZXYueG1sUEsFBgAAAAAEAAQA+QAAAJMDAAAAAA==&#10;" strokeweight="2pt"/>
                <v:shape id="AutoShape 820" o:spid="_x0000_s1030" type="#_x0000_t32" style="position:absolute;left:7592;top:9536;width:233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7LgCMQAAADbAAAADwAAAGRycy9kb3ducmV2LnhtbESPQWvCQBSE74L/YXmCN91Y0qrRVaQg&#10;LYUqUdHrI/tMgtm3IbvG9N93CwWPw8x8wyzXnalES40rLSuYjCMQxJnVJecKTsftaAbCeWSNlWVS&#10;8EMO1qt+b4mJtg9OqT34XAQIuwQVFN7XiZQuK8igG9uaOHhX2xj0QTa51A0+AtxU8iWK3qTBksNC&#10;gTW9F5TdDnejoN2fd9Nt3X7sfX6O0694fkHzrdRw0G0WIDx1/hn+b39qBfEr/H0JP0C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suAIxAAAANsAAAAPAAAAAAAAAAAA&#10;AAAAAKECAABkcnMvZG93bnJldi54bWxQSwUGAAAAAAQABAD5AAAAkgMAAAAA&#10;" strokeweight="2pt"/>
                <v:shape id="AutoShape 821" o:spid="_x0000_s1031" type="#_x0000_t32" style="position:absolute;left:7112;top:8710;width:192;height: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VqBNsEAAADbAAAADwAAAGRycy9kb3ducmV2LnhtbESPQYvCMBSE7wv+h/AWvK3pqoh0jSKC&#10;KIIsVmGvj+bZFpOX0kSN/94Iwh6HmfmGmS2iNeJGnW8cK/geZCCIS6cbrhScjuuvKQgfkDUax6Tg&#10;QR4W897HDHPt7nygWxEqkSDsc1RQh9DmUvqyJot+4Fri5J1dZzEk2VVSd3hPcGvkMMsm0mLDaaHG&#10;llY1lZfiahX8jjZmHFGbWPydp/g47HfSaqX6n3H5AyJQDP/hd3urFYwn8PqSfoCcP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xWoE2wQAAANsAAAAPAAAAAAAAAAAAAAAA&#10;AKECAABkcnMvZG93bnJldi54bWxQSwUGAAAAAAQABAD5AAAAjwMAAAAA&#10;" strokeweight="2pt"/>
                <v:shape id="AutoShape 822" o:spid="_x0000_s1032" type="#_x0000_t32" style="position:absolute;left:6737;top:8715;width:192;height: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YkrcIAAADbAAAADwAAAGRycy9kb3ducmV2LnhtbESP3WoCMRSE7wt9h3AK3tVsW1FZN0op&#10;SEUQcS309rA5+4PJybKJGt/eCIVeDjPzDVOsojXiQoPvHCt4G2cgiCunO24U/BzXr3MQPiBrNI5J&#10;wY08rJbPTwXm2l35QJcyNCJB2OeooA2hz6X0VUsW/dj1xMmr3WAxJDk0Ug94TXBr5HuWTaXFjtNC&#10;iz19tVSdyrNVsP/4NpOI2sTyt57j7bDbSquVGr3EzwWIQDH8h//aG61gMoPHl/QD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hYkrcIAAADbAAAADwAAAAAAAAAAAAAA&#10;AAChAgAAZHJzL2Rvd25yZXYueG1sUEsFBgAAAAAEAAQA+QAAAJADAAAAAA==&#10;" strokeweight="2pt"/>
                <v:shape id="AutoShape 823" o:spid="_x0000_s1033" type="#_x0000_t32" style="position:absolute;left:5752;top:8710;width:157;height: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4mw374AAADbAAAADwAAAGRycy9kb3ducmV2LnhtbERPy4rCMBTdC/5DuMLsNPXBINUoIsjI&#10;gAxWwe2lubbF5KY0GY1/bxaCy8N5L9fRGnGnzjeOFYxHGQji0umGKwXn0244B+EDskbjmBQ8ycN6&#10;1e8tMdfuwUe6F6ESKYR9jgrqENpcSl/WZNGPXEucuKvrLIYEu0rqDh8p3Bo5ybJvabHh1FBjS9ua&#10;ylvxbxX8TX/MLKI2sbhc5/g8Hn6l1Up9DeJmASJQDB/x273XCmZpbPqSfoBcv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vibDfvgAAANsAAAAPAAAAAAAAAAAAAAAAAKEC&#10;AABkcnMvZG93bnJldi54bWxQSwUGAAAAAAQABAD5AAAAjAMAAAAA&#10;" strokeweight="2pt"/>
                <v:shape id="AutoShape 824" o:spid="_x0000_s1034" type="#_x0000_t32" style="position:absolute;left:5752;top:9520;width:157;height: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UVRMIAAADbAAAADwAAAGRycy9kb3ducmV2LnhtbESP3WoCMRSE7wt9h3AK3tVsWxHdbpRS&#10;kIog4ip4e9ic/aHJybKJGt/eCIVeDjPzDVMsozXiQoPvHCt4G2cgiCunO24UHA+r1xkIH5A1Gsek&#10;4EYelovnpwJz7a68p0sZGpEg7HNU0IbQ51L6qiWLfux64uTVbrAYkhwaqQe8Jrg18j3LptJix2mh&#10;xZ6+W6p+y7NVsPv4MZOI2sTyVM/wtt9upNVKjV7i1yeIQDH8h//aa61gMofHl/QD5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MUVRMIAAADbAAAADwAAAAAAAAAAAAAA&#10;AAChAgAAZHJzL2Rvd25yZXYueG1sUEsFBgAAAAAEAAQA+QAAAJADAAAAAA==&#10;" strokeweight="2pt"/>
                <v:shape id="AutoShape 825" o:spid="_x0000_s1035" type="#_x0000_t32" style="position:absolute;left:8102;top:8715;width:157;height: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YqBMAAAADbAAAADwAAAGRycy9kb3ducmV2LnhtbERPXWvCMBR9F/Yfwh3sTdPpFOmMZQji&#10;GAyxDvZ6aa5tWXJTmtim/355GOzxcL53RbRGDNT71rGC50UGgrhyuuVawdf1ON+C8AFZo3FMCiby&#10;UOwfZjvMtRv5QkMZapFC2OeooAmhy6X0VUMW/cJ1xIm7ud5iSLCvpe5xTOHWyGWWbaTFllNDgx0d&#10;Gqp+yrtVcF6dzEtEbWL5fdvidPn8kFYr9fQY315BBIrhX/znftcK1ml9+pJ+gNz/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QmKgTAAAAA2wAAAA8AAAAAAAAAAAAAAAAA&#10;oQIAAGRycy9kb3ducmV2LnhtbFBLBQYAAAAABAAEAPkAAACOAwAAAAA=&#10;" strokeweight="2pt"/>
                <v:shape id="AutoShape 826" o:spid="_x0000_s1036" type="#_x0000_t32" style="position:absolute;left:8097;top:9535;width:157;height: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2qPn8IAAADbAAAADwAAAGRycy9kb3ducmV2LnhtbESPW2sCMRSE3wv+h3CEvtWsvSHrRhGh&#10;KAUpbgVfD5uzF0xOlk3U+O+NUOjjMDPfMMUyWiMuNPjOsYLpJANBXDndcaPg8Pv1MgPhA7JG45gU&#10;3MjDcjF6KjDX7sp7upShEQnCPkcFbQh9LqWvWrLoJ64nTl7tBoshyaGResBrglsjX7PsU1rsOC20&#10;2NO6pepUnq2Cn7eNeY+oTSyP9Qxv+923tFqp53FczUEEiuE//NfeagUfU3h8ST9ALu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2qPn8IAAADbAAAADwAAAAAAAAAAAAAA&#10;AAChAgAAZHJzL2Rvd25yZXYueG1sUEsFBgAAAAAEAAQA+QAAAJADAAAAAA==&#10;" strokeweight="2pt"/>
                <v:shape id="AutoShape 827" o:spid="_x0000_s1037" type="#_x0000_t32" style="position:absolute;left:6924;top:8405;width:3;height:32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Kkx8UAAADbAAAADwAAAGRycy9kb3ducmV2LnhtbESPQWvCQBSE74X+h+UVvNVNA0pJ3QSp&#10;CBZE0LTF4yP7TNJm36bZNYn/3hUKHoeZ+YZZZKNpRE+dqy0reJlGIIgLq2suFXzm6+dXEM4ja2ws&#10;k4ILOcjSx4cFJtoOvKf+4EsRIOwSVFB53yZSuqIig25qW+LgnWxn0AfZlVJ3OAS4aWQcRXNpsOaw&#10;UGFL7xUVv4ezUfBx1pv4b7ve/fRfyzzyK/d9XG2VmjyNyzcQnkZ/D/+3N1rBLIbbl/ADZH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aKkx8UAAADbAAAADwAAAAAAAAAA&#10;AAAAAAChAgAAZHJzL2Rvd25yZXYueG1sUEsFBgAAAAAEAAQA+QAAAJMDAAAAAA==&#10;" strokeweight="2pt"/>
                <v:shape id="AutoShape 828" o:spid="_x0000_s1038" type="#_x0000_t32" style="position:absolute;left:7094;top:8405;width:3;height:32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4BXMUAAADbAAAADwAAAGRycy9kb3ducmV2LnhtbESPS2vDMBCE74X+B7GF3ho5KQ3BiRJC&#10;Q8AFE8iTHBdra7uxVq4lP/Lvq0Khx2FmvmEWq8FUoqPGlZYVjEcRCOLM6pJzBafj9mUGwnlkjZVl&#10;UnAnB6vl48MCY2173lN38LkIEHYxKii8r2MpXVaQQTeyNXHwPm1j0AfZ5FI32Ae4qeQkiqbSYMlh&#10;ocCa3gvKbofWKPhodTL5Tre7r+68PkZ+4y7XTarU89OwnoPwNPj/8F870QreXuH3S/gBcv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u4BXMUAAADbAAAADwAAAAAAAAAA&#10;AAAAAAChAgAAZHJzL2Rvd25yZXYueG1sUEsFBgAAAAAEAAQA+QAAAJMDAAAAAA==&#10;" strokeweight="2pt"/>
                <v:shape id="AutoShape 829" o:spid="_x0000_s1039" type="#_x0000_t32" style="position:absolute;left:8272;top:8700;width:2;height:85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x0sB8IAAADbAAAADwAAAGRycy9kb3ducmV2LnhtbESP3WoCMRSE7wt9h3AK3tVsWxVZN0op&#10;SEUQcS309rA5+4PJybKJGt/eCIVeDjPzDVOsojXiQoPvHCt4G2cgiCunO24U/BzXr3MQPiBrNI5J&#10;wY08rJbPTwXm2l35QJcyNCJB2OeooA2hz6X0VUsW/dj1xMmr3WAxJDk0Ug94TXBr5HuWzaTFjtNC&#10;iz19tVSdyrNVsP/4NpOI2sTyt57j7bDbSquVGr3EzwWIQDH8h//aG61gOoHHl/QD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x0sB8IAAADbAAAADwAAAAAAAAAAAAAA&#10;AAChAgAAZHJzL2Rvd25yZXYueG1sUEsFBgAAAAAEAAQA+QAAAJADAAAAAA==&#10;" strokeweight="2pt"/>
                <v:shape id="AutoShape 831" o:spid="_x0000_s1040" type="#_x0000_t32" style="position:absolute;left:5757;top:8675;width:2;height:85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GJnMIAAADbAAAADwAAAGRycy9kb3ducmV2LnhtbESPW2sCMRSE34X+h3AKvmm2F0XWjVIK&#10;UhGkuBb6eticvWBysmyixn9vCkIfh5n5hinW0RpxocF3jhW8TDMQxJXTHTcKfo6byQKED8gajWNS&#10;cCMP69XTqMBcuysf6FKGRiQI+xwVtCH0uZS+asmin7qeOHm1GyyGJIdG6gGvCW6NfM2yubTYcVpo&#10;safPlqpTebYKvt++zHtEbWL5Wy/wdtjvpNVKjZ/jxxJEoBj+w4/2ViuYzeDvS/oBcn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FGJnMIAAADbAAAADwAAAAAAAAAAAAAA&#10;AAChAgAAZHJzL2Rvd25yZXYueG1sUEsFBgAAAAAEAAQA+QAAAJADAAAAAA==&#10;" strokeweight="2pt"/>
                <v:shape id="AutoShape 832" o:spid="_x0000_s1041" type="#_x0000_t32" style="position:absolute;left:8537;top:8720;width:2;height:80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MX68MAAADbAAAADwAAAGRycy9kb3ducmV2LnhtbESPX2vCMBTF3wd+h3CFvc3U/RGpTUWE&#10;oQxk2A18vTTXtpjclCZq/PZGGOzxcM75HU6xjNaICw2+c6xgOslAENdOd9wo+P35fJmD8AFZo3FM&#10;Cm7kYVmOngrMtbvyni5VaESCsM9RQRtCn0vp65Ys+onriZN3dIPFkOTQSD3gNcGtka9ZNpMWO04L&#10;Lfa0bqk+VWer4PttY94jahOrw3GOt/3uS1qt1PM4rhYgAsXwH/5rb7WCjxk8vqQfIM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SDF+vDAAAA2wAAAA8AAAAAAAAAAAAA&#10;AAAAoQIAAGRycy9kb3ducmV2LnhtbFBLBQYAAAAABAAEAPkAAACRAwAAAAA=&#10;" strokeweight="2pt"/>
                <v:shape id="AutoShape 833" o:spid="_x0000_s1042" type="#_x0000_t32" style="position:absolute;left:9749;top:8420;width:3;height:32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UHX8UAAADbAAAADwAAAGRycy9kb3ducmV2LnhtbESPS2vDMBCE74X+B7GF3ho5gTbBiRJC&#10;Q8AFE8iTHBdra7uxVq4lP/Lvq0Khx2FmvmEWq8FUoqPGlZYVjEcRCOLM6pJzBafj9mUGwnlkjZVl&#10;UnAnB6vl48MCY2173lN38LkIEHYxKii8r2MpXVaQQTeyNXHwPm1j0AfZ5FI32Ae4qeQkit6kwZLD&#10;QoE1vReU3Q6tUfDR6mTynW53X915fYz8xl2um1Sp56dhPQfhafD/4b92ohW8TuH3S/gBcv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dUHX8UAAADbAAAADwAAAAAAAAAA&#10;AAAAAAChAgAAZHJzL2Rvd25yZXYueG1sUEsFBgAAAAAEAAQA+QAAAJMDAAAAAA==&#10;" strokeweight="2pt"/>
                <v:shape id="AutoShape 834" o:spid="_x0000_s1043" type="#_x0000_t32" style="position:absolute;left:9567;top:8728;width:503;height: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AmAsAAAADbAAAADwAAAGRycy9kb3ducmV2LnhtbERPXWvCMBR9F/Yfwh3sTdPpFOmMZQji&#10;GAyxDvZ6aa5tWXJTmtim/355GOzxcL53RbRGDNT71rGC50UGgrhyuuVawdf1ON+C8AFZo3FMCiby&#10;UOwfZjvMtRv5QkMZapFC2OeooAmhy6X0VUMW/cJ1xIm7ud5iSLCvpe5xTOHWyGWWbaTFllNDgx0d&#10;Gqp+yrtVcF6dzEtEbWL5fdvidPn8kFYr9fQY315BBIrhX/znftcK1mls+pJ+gNz/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pQJgLAAAAA2wAAAA8AAAAAAAAAAAAAAAAA&#10;oQIAAGRycy9kb3ducmV2LnhtbFBLBQYAAAAABAAEAPkAAACOAwAAAAA=&#10;" strokeweight="2pt"/>
                <v:shape id="AutoShape 835" o:spid="_x0000_s1044" type="#_x0000_t32" style="position:absolute;left:9047;top:8723;width:243;height: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yDmcIAAADbAAAADwAAAGRycy9kb3ducmV2LnhtbESPQWsCMRSE7wX/Q3iCt5pV26KrUUSQ&#10;FqEUV8HrY/PcXUxelk3U+O8bodDjMDPfMItVtEbcqPONYwWjYQaCuHS64UrB8bB9nYLwAVmjcUwK&#10;HuRhtey9LDDX7s57uhWhEgnCPkcFdQhtLqUva7Loh64lTt7ZdRZDkl0ldYf3BLdGjrPsQ1psOC3U&#10;2NKmpvJSXK2Cn8mneYuoTSxO5yk+9t87abVSg35cz0EEiuE//Nf+0greZ/D8kn6AX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RyDmcIAAADbAAAADwAAAAAAAAAAAAAA&#10;AAChAgAAZHJzL2Rvd25yZXYueG1sUEsFBgAAAAAEAAQA+QAAAJADAAAAAA==&#10;" strokeweight="2pt"/>
                <v:shape id="AutoShape 836" o:spid="_x0000_s1045" type="#_x0000_t32" style="position:absolute;left:8522;top:8718;width:243;height: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rgub4AAADbAAAADwAAAGRycy9kb3ducmV2LnhtbERPTYvCMBC9C/6HMMLeNHUVkWoUEZaV&#10;BRGr4HVoxraYTEqT1fjvzUHw+Hjfy3W0Rtyp841jBeNRBoK4dLrhSsH59DOcg/ABWaNxTAqe5GG9&#10;6veWmGv34CPdi1CJFMI+RwV1CG0upS9rsuhHriVO3NV1FkOCXSV1h48Ubo38zrKZtNhwaqixpW1N&#10;5a34twoOk18zjahNLC7XOT6P+z9ptVJfg7hZgAgUw0f8du+0gllan76kHyBXL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aSuC5vgAAANsAAAAPAAAAAAAAAAAAAAAAAKEC&#10;AABkcnMvZG93bnJldi54bWxQSwUGAAAAAAQABAD5AAAAjAMAAAAA&#10;" strokeweight="2pt"/>
                <v:shape id="AutoShape 837" o:spid="_x0000_s1046" type="#_x0000_t32" style="position:absolute;left:8532;top:9518;width:243;height: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ZFIsEAAADbAAAADwAAAGRycy9kb3ducmV2LnhtbESPQYvCMBSE74L/ITxhb5rqLiLVKCKI&#10;srAsVsHro3m2xeSlNFHjv98Iwh6HmfmGWayiNeJOnW8cKxiPMhDEpdMNVwpOx+1wBsIHZI3GMSl4&#10;kofVst9bYK7dgw90L0IlEoR9jgrqENpcSl/WZNGPXEucvIvrLIYku0rqDh8Jbo2cZNlUWmw4LdTY&#10;0qam8lrcrILfz535iqhNLM6XGT4PP9/SaqU+BnE9BxEohv/wu73XCqZjeH1JP0A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1BkUiwQAAANsAAAAPAAAAAAAAAAAAAAAA&#10;AKECAABkcnMvZG93bnJldi54bWxQSwUGAAAAAAQABAD5AAAAjwMAAAAA&#10;" strokeweight="2pt"/>
                <v:shape id="AutoShape 838" o:spid="_x0000_s1047" type="#_x0000_t32" style="position:absolute;left:9047;top:9518;width:323;height: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TbVcMAAADbAAAADwAAAGRycy9kb3ducmV2LnhtbESPUWvCMBSF34X9h3AHe9N0Top0RpGB&#10;bAxktAp7vTTXtpjclCba9N8vg8EeD+ec73A2u2iNuNPgO8cKnhcZCOLa6Y4bBefTYb4G4QOyRuOY&#10;FEzkYbd9mG2w0G7kku5VaESCsC9QQRtCX0jp65Ys+oXriZN3cYPFkOTQSD3gmODWyGWW5dJix2mh&#10;xZ7eWqqv1c0q+Hp5N6uI2sTq+7LGqTx+SquVenqM+1cQgWL4D/+1P7SCfAm/X9IPkN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U21XDAAAA2wAAAA8AAAAAAAAAAAAA&#10;AAAAoQIAAGRycy9kb3ducmV2LnhtbFBLBQYAAAAABAAEAPkAAACRAwAAAAA=&#10;" strokeweight="2pt"/>
                <v:shape id="AutoShape 839" o:spid="_x0000_s1048" type="#_x0000_t32" style="position:absolute;left:10317;top:8723;width:243;height: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h+zsEAAADbAAAADwAAAGRycy9kb3ducmV2LnhtbESPQYvCMBSE7wv+h/AEb2vquohUo4iw&#10;KMIidhe8PppnW0xeShM1/nsjCB6HmfmGmS+jNeJKnW8cKxgNMxDEpdMNVwr+/34+pyB8QNZoHJOC&#10;O3lYLnofc8y1u/GBrkWoRIKwz1FBHUKbS+nLmiz6oWuJk3dyncWQZFdJ3eEtwa2RX1k2kRYbTgs1&#10;trSuqTwXF6tgP96Y74jaxOJ4muL98LuTVis16MfVDESgGN7hV3urFUzG8PySfoBcP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qmH7OwQAAANsAAAAPAAAAAAAAAAAAAAAA&#10;AKECAABkcnMvZG93bnJldi54bWxQSwUGAAAAAAQABAD5AAAAjwMAAAAA&#10;" strokeweight="2pt"/>
              </v:group>
            </w:pict>
          </mc:Fallback>
        </mc:AlternateContent>
      </w:r>
    </w:p>
    <w:p w:rsidR="007D1401" w:rsidRPr="00543A94" w:rsidRDefault="007D1401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u w:val="single"/>
        </w:rPr>
      </w:pPr>
    </w:p>
    <w:p w:rsidR="007D1401" w:rsidRPr="00543A94" w:rsidRDefault="007D1401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u w:val="single"/>
        </w:rPr>
      </w:pPr>
    </w:p>
    <w:p w:rsidR="007D1401" w:rsidRPr="00543A94" w:rsidRDefault="007D1401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u w:val="single"/>
        </w:rPr>
      </w:pPr>
    </w:p>
    <w:p w:rsidR="007D1401" w:rsidRPr="00543A94" w:rsidRDefault="007D1401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u w:val="single"/>
        </w:rPr>
      </w:pPr>
    </w:p>
    <w:p w:rsidR="007D1401" w:rsidRPr="00543A94" w:rsidRDefault="007D1401" w:rsidP="00CD1F6C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u w:val="single"/>
        </w:rPr>
      </w:pPr>
    </w:p>
    <w:p w:rsidR="00A60926" w:rsidRPr="00B22BE0" w:rsidRDefault="00CE4996" w:rsidP="005E4111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22"/>
          <w:szCs w:val="22"/>
        </w:rPr>
      </w:pPr>
      <w:r w:rsidRPr="00CE4996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3881344" behindDoc="0" locked="0" layoutInCell="1" allowOverlap="1" wp14:anchorId="775C24FF" wp14:editId="25043FE7">
                <wp:simplePos x="0" y="0"/>
                <wp:positionH relativeFrom="column">
                  <wp:posOffset>2975325</wp:posOffset>
                </wp:positionH>
                <wp:positionV relativeFrom="paragraph">
                  <wp:posOffset>1317734</wp:posOffset>
                </wp:positionV>
                <wp:extent cx="657006" cy="1403985"/>
                <wp:effectExtent l="0" t="0" r="0" b="0"/>
                <wp:wrapNone/>
                <wp:docPr id="374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700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4996" w:rsidRPr="00CE4996" w:rsidRDefault="00CE4996" w:rsidP="00CE4996">
                            <w:pP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</w:pPr>
                            <w:r w:rsidRPr="00CE4996"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DT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</w:rPr>
                              <w:t>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256" type="#_x0000_t202" style="position:absolute;left:0;text-align:left;margin-left:234.3pt;margin-top:103.75pt;width:51.75pt;height:110.55pt;z-index:25388134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" stroked="f">
                <v:textbox style="mso-fit-shape-to-text:t">
                  <w:txbxContent>
                    <w:p w:rsidR="00CE4996" w:rsidRPr="00CE4996" w:rsidRDefault="00CE4996" w:rsidP="00CE4996">
                      <w:pPr>
                        <w:rPr>
                          <w:rFonts w:ascii="Arial" w:hAnsi="Arial" w:cs="Arial"/>
                          <w:b/>
                          <w:sz w:val="28"/>
                        </w:rPr>
                      </w:pPr>
                      <w:r w:rsidRPr="00CE4996">
                        <w:rPr>
                          <w:rFonts w:ascii="Arial" w:hAnsi="Arial" w:cs="Arial"/>
                          <w:b/>
                          <w:sz w:val="28"/>
                        </w:rPr>
                        <w:t>DT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</w:p>
    <w:sectPr w:rsidR="00A60926" w:rsidRPr="00B22BE0" w:rsidSect="00CE4996">
      <w:footerReference w:type="even" r:id="rId40"/>
      <w:footerReference w:type="default" r:id="rId41"/>
      <w:pgSz w:w="11906" w:h="16838"/>
      <w:pgMar w:top="851" w:right="851" w:bottom="851" w:left="851" w:header="567" w:footer="454" w:gutter="0"/>
      <w:pgNumType w:start="16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5F28" w:rsidRDefault="00755F28">
      <w:r>
        <w:separator/>
      </w:r>
    </w:p>
  </w:endnote>
  <w:endnote w:type="continuationSeparator" w:id="0">
    <w:p w:rsidR="00755F28" w:rsidRDefault="00755F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0FAF" w:rsidRDefault="00CC11D7">
    <w:pPr>
      <w:pStyle w:val="Pieddepage"/>
      <w:framePr w:wrap="around" w:vAnchor="text" w:hAnchor="margin" w:xAlign="right" w:y="1"/>
      <w:rPr>
        <w:rStyle w:val="Numrodepage"/>
      </w:rPr>
    </w:pPr>
    <w:r>
      <w:rPr>
        <w:rStyle w:val="Numrodepage"/>
      </w:rPr>
      <w:fldChar w:fldCharType="begin"/>
    </w:r>
    <w:r w:rsidR="00860FAF">
      <w:rPr>
        <w:rStyle w:val="Numrodepage"/>
      </w:rPr>
      <w:instrText xml:space="preserve">PAGE  </w:instrText>
    </w:r>
    <w:r>
      <w:rPr>
        <w:rStyle w:val="Numrodepage"/>
      </w:rPr>
      <w:fldChar w:fldCharType="separate"/>
    </w:r>
    <w:r w:rsidR="00860FAF">
      <w:rPr>
        <w:rStyle w:val="Numrodepage"/>
        <w:noProof/>
      </w:rPr>
      <w:t>1</w:t>
    </w:r>
    <w:r>
      <w:rPr>
        <w:rStyle w:val="Numrodepage"/>
      </w:rPr>
      <w:fldChar w:fldCharType="end"/>
    </w:r>
  </w:p>
  <w:p w:rsidR="00860FAF" w:rsidRDefault="00860FAF">
    <w:pPr>
      <w:pStyle w:val="Pieddepage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Arial" w:hAnsi="Arial" w:cs="Arial"/>
        <w:b/>
        <w:sz w:val="24"/>
      </w:rPr>
      <w:id w:val="-176174907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b w:val="0"/>
        <w:sz w:val="20"/>
      </w:rPr>
    </w:sdtEndPr>
    <w:sdtContent>
      <w:p w:rsidR="00CE4996" w:rsidRDefault="00CE4996">
        <w:pPr>
          <w:pStyle w:val="Pieddepage"/>
          <w:jc w:val="right"/>
        </w:pPr>
        <w:r w:rsidRPr="00CE4996">
          <w:rPr>
            <w:rFonts w:ascii="Arial" w:hAnsi="Arial" w:cs="Arial"/>
            <w:b/>
            <w:sz w:val="24"/>
          </w:rPr>
          <w:t xml:space="preserve">Page </w:t>
        </w:r>
        <w:r w:rsidRPr="00CE4996">
          <w:rPr>
            <w:rFonts w:ascii="Arial" w:hAnsi="Arial" w:cs="Arial"/>
            <w:b/>
            <w:sz w:val="24"/>
          </w:rPr>
          <w:fldChar w:fldCharType="begin"/>
        </w:r>
        <w:r w:rsidRPr="00CE4996">
          <w:rPr>
            <w:rFonts w:ascii="Arial" w:hAnsi="Arial" w:cs="Arial"/>
            <w:b/>
            <w:sz w:val="24"/>
          </w:rPr>
          <w:instrText>PAGE   \* MERGEFORMAT</w:instrText>
        </w:r>
        <w:r w:rsidRPr="00CE4996">
          <w:rPr>
            <w:rFonts w:ascii="Arial" w:hAnsi="Arial" w:cs="Arial"/>
            <w:b/>
            <w:sz w:val="24"/>
          </w:rPr>
          <w:fldChar w:fldCharType="separate"/>
        </w:r>
        <w:r w:rsidR="009B16EB">
          <w:rPr>
            <w:rFonts w:ascii="Arial" w:hAnsi="Arial" w:cs="Arial"/>
            <w:b/>
            <w:noProof/>
            <w:sz w:val="24"/>
          </w:rPr>
          <w:t>18</w:t>
        </w:r>
        <w:r w:rsidRPr="00CE4996">
          <w:rPr>
            <w:rFonts w:ascii="Arial" w:hAnsi="Arial" w:cs="Arial"/>
            <w:b/>
            <w:sz w:val="24"/>
          </w:rPr>
          <w:fldChar w:fldCharType="end"/>
        </w:r>
        <w:r w:rsidRPr="00CE4996">
          <w:rPr>
            <w:rFonts w:ascii="Arial" w:hAnsi="Arial" w:cs="Arial"/>
            <w:b/>
            <w:sz w:val="24"/>
          </w:rPr>
          <w:t>/25</w:t>
        </w:r>
      </w:p>
    </w:sdtContent>
  </w:sdt>
  <w:p w:rsidR="00860FAF" w:rsidRPr="00C27C47" w:rsidRDefault="00860FAF" w:rsidP="00D226BC">
    <w:pPr>
      <w:pStyle w:val="Pieddepage"/>
      <w:ind w:right="360"/>
      <w:jc w:val="right"/>
      <w:rPr>
        <w:rFonts w:ascii="Arial" w:hAnsi="Arial" w:cs="Arial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5F28" w:rsidRDefault="00755F28">
      <w:r>
        <w:separator/>
      </w:r>
    </w:p>
  </w:footnote>
  <w:footnote w:type="continuationSeparator" w:id="0">
    <w:p w:rsidR="00755F28" w:rsidRDefault="00755F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FA7C39"/>
    <w:multiLevelType w:val="singleLevel"/>
    <w:tmpl w:val="E7F434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u w:val="single"/>
      </w:rPr>
    </w:lvl>
  </w:abstractNum>
  <w:abstractNum w:abstractNumId="1">
    <w:nsid w:val="12190F09"/>
    <w:multiLevelType w:val="singleLevel"/>
    <w:tmpl w:val="F7C28B44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>
    <w:nsid w:val="13DC00CC"/>
    <w:multiLevelType w:val="singleLevel"/>
    <w:tmpl w:val="65A6211A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>
    <w:nsid w:val="1A5731B1"/>
    <w:multiLevelType w:val="singleLevel"/>
    <w:tmpl w:val="040C0013"/>
    <w:lvl w:ilvl="0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4">
    <w:nsid w:val="1D226381"/>
    <w:multiLevelType w:val="singleLevel"/>
    <w:tmpl w:val="040C0013"/>
    <w:lvl w:ilvl="0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5">
    <w:nsid w:val="37A2081B"/>
    <w:multiLevelType w:val="singleLevel"/>
    <w:tmpl w:val="27FEBDF8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6">
    <w:nsid w:val="42796E96"/>
    <w:multiLevelType w:val="singleLevel"/>
    <w:tmpl w:val="040C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7">
    <w:nsid w:val="52F54B26"/>
    <w:multiLevelType w:val="singleLevel"/>
    <w:tmpl w:val="5D2A6C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u w:val="single"/>
      </w:rPr>
    </w:lvl>
  </w:abstractNum>
  <w:abstractNum w:abstractNumId="8">
    <w:nsid w:val="616E7F4E"/>
    <w:multiLevelType w:val="hybridMultilevel"/>
    <w:tmpl w:val="2E1C40F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BB55705"/>
    <w:multiLevelType w:val="hybridMultilevel"/>
    <w:tmpl w:val="61D22F36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D6E328D"/>
    <w:multiLevelType w:val="singleLevel"/>
    <w:tmpl w:val="ECC6E7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u w:val="single"/>
      </w:rPr>
    </w:lvl>
  </w:abstractNum>
  <w:abstractNum w:abstractNumId="11">
    <w:nsid w:val="7ED86DDC"/>
    <w:multiLevelType w:val="hybridMultilevel"/>
    <w:tmpl w:val="9E720B46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5"/>
  </w:num>
  <w:num w:numId="6">
    <w:abstractNumId w:val="7"/>
  </w:num>
  <w:num w:numId="7">
    <w:abstractNumId w:val="10"/>
  </w:num>
  <w:num w:numId="8">
    <w:abstractNumId w:val="6"/>
  </w:num>
  <w:num w:numId="9">
    <w:abstractNumId w:val="0"/>
  </w:num>
  <w:num w:numId="10">
    <w:abstractNumId w:val="9"/>
  </w:num>
  <w:num w:numId="11">
    <w:abstractNumId w:val="11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4522"/>
    <w:rsid w:val="000005C3"/>
    <w:rsid w:val="00000D3A"/>
    <w:rsid w:val="00010885"/>
    <w:rsid w:val="000151B8"/>
    <w:rsid w:val="000343AD"/>
    <w:rsid w:val="00044522"/>
    <w:rsid w:val="00046D05"/>
    <w:rsid w:val="00047969"/>
    <w:rsid w:val="00050108"/>
    <w:rsid w:val="0005387F"/>
    <w:rsid w:val="00061F56"/>
    <w:rsid w:val="0006277E"/>
    <w:rsid w:val="00067202"/>
    <w:rsid w:val="00072D35"/>
    <w:rsid w:val="000761F7"/>
    <w:rsid w:val="00076947"/>
    <w:rsid w:val="000B3666"/>
    <w:rsid w:val="000D6856"/>
    <w:rsid w:val="000F2204"/>
    <w:rsid w:val="000F2B77"/>
    <w:rsid w:val="00103EBA"/>
    <w:rsid w:val="00105FFE"/>
    <w:rsid w:val="0011264A"/>
    <w:rsid w:val="001219E4"/>
    <w:rsid w:val="00123BD8"/>
    <w:rsid w:val="00144DA3"/>
    <w:rsid w:val="0015043A"/>
    <w:rsid w:val="001514D7"/>
    <w:rsid w:val="0016118B"/>
    <w:rsid w:val="00162008"/>
    <w:rsid w:val="001737A2"/>
    <w:rsid w:val="0019701A"/>
    <w:rsid w:val="001A0A01"/>
    <w:rsid w:val="001A5D55"/>
    <w:rsid w:val="001B1D61"/>
    <w:rsid w:val="001E16C0"/>
    <w:rsid w:val="00216E21"/>
    <w:rsid w:val="00221558"/>
    <w:rsid w:val="0025718F"/>
    <w:rsid w:val="00264C59"/>
    <w:rsid w:val="00270842"/>
    <w:rsid w:val="00277574"/>
    <w:rsid w:val="00284CBE"/>
    <w:rsid w:val="002858D2"/>
    <w:rsid w:val="00285EED"/>
    <w:rsid w:val="00294DD0"/>
    <w:rsid w:val="002B0263"/>
    <w:rsid w:val="002B16DE"/>
    <w:rsid w:val="002B4346"/>
    <w:rsid w:val="002D5319"/>
    <w:rsid w:val="002E028F"/>
    <w:rsid w:val="002E1289"/>
    <w:rsid w:val="002E328E"/>
    <w:rsid w:val="00301048"/>
    <w:rsid w:val="0030231C"/>
    <w:rsid w:val="003023E8"/>
    <w:rsid w:val="003051CA"/>
    <w:rsid w:val="00314B81"/>
    <w:rsid w:val="00373ABB"/>
    <w:rsid w:val="00394281"/>
    <w:rsid w:val="003964C2"/>
    <w:rsid w:val="00396640"/>
    <w:rsid w:val="003A0E46"/>
    <w:rsid w:val="003A363A"/>
    <w:rsid w:val="003C4D4F"/>
    <w:rsid w:val="003C6A8F"/>
    <w:rsid w:val="003D44D4"/>
    <w:rsid w:val="003D6721"/>
    <w:rsid w:val="00400FDB"/>
    <w:rsid w:val="004018AA"/>
    <w:rsid w:val="00404111"/>
    <w:rsid w:val="00433CA2"/>
    <w:rsid w:val="004403D5"/>
    <w:rsid w:val="0044517B"/>
    <w:rsid w:val="00445710"/>
    <w:rsid w:val="004504C4"/>
    <w:rsid w:val="00454553"/>
    <w:rsid w:val="0045712A"/>
    <w:rsid w:val="00471AE0"/>
    <w:rsid w:val="004830B4"/>
    <w:rsid w:val="0049003F"/>
    <w:rsid w:val="00494AD1"/>
    <w:rsid w:val="004A3637"/>
    <w:rsid w:val="004A5104"/>
    <w:rsid w:val="004B2799"/>
    <w:rsid w:val="004C0694"/>
    <w:rsid w:val="004D1BC7"/>
    <w:rsid w:val="004E4757"/>
    <w:rsid w:val="004F30D8"/>
    <w:rsid w:val="004F7B65"/>
    <w:rsid w:val="00537DB7"/>
    <w:rsid w:val="00543A94"/>
    <w:rsid w:val="0055266F"/>
    <w:rsid w:val="00557275"/>
    <w:rsid w:val="00586852"/>
    <w:rsid w:val="0059350D"/>
    <w:rsid w:val="0059750C"/>
    <w:rsid w:val="005A69CD"/>
    <w:rsid w:val="005A6E5D"/>
    <w:rsid w:val="005A78E8"/>
    <w:rsid w:val="005B10AD"/>
    <w:rsid w:val="005D038C"/>
    <w:rsid w:val="005D14A8"/>
    <w:rsid w:val="005E4111"/>
    <w:rsid w:val="005E6864"/>
    <w:rsid w:val="005F5E9D"/>
    <w:rsid w:val="00603186"/>
    <w:rsid w:val="00605A3A"/>
    <w:rsid w:val="006164D3"/>
    <w:rsid w:val="00620E10"/>
    <w:rsid w:val="00623942"/>
    <w:rsid w:val="006414EC"/>
    <w:rsid w:val="00653250"/>
    <w:rsid w:val="00655C25"/>
    <w:rsid w:val="00674301"/>
    <w:rsid w:val="00676D02"/>
    <w:rsid w:val="00686D4A"/>
    <w:rsid w:val="006A1BA6"/>
    <w:rsid w:val="006A6590"/>
    <w:rsid w:val="006B3398"/>
    <w:rsid w:val="006B3EC9"/>
    <w:rsid w:val="006B6379"/>
    <w:rsid w:val="006B63F6"/>
    <w:rsid w:val="006D4500"/>
    <w:rsid w:val="006D6CCD"/>
    <w:rsid w:val="006E795E"/>
    <w:rsid w:val="006F4EF9"/>
    <w:rsid w:val="00701BB2"/>
    <w:rsid w:val="00710E7C"/>
    <w:rsid w:val="007361CB"/>
    <w:rsid w:val="00754E60"/>
    <w:rsid w:val="00755F28"/>
    <w:rsid w:val="00767E10"/>
    <w:rsid w:val="00795E32"/>
    <w:rsid w:val="007A0955"/>
    <w:rsid w:val="007A191A"/>
    <w:rsid w:val="007D1350"/>
    <w:rsid w:val="007D1401"/>
    <w:rsid w:val="007D633D"/>
    <w:rsid w:val="007E1812"/>
    <w:rsid w:val="007F6E6B"/>
    <w:rsid w:val="00800B95"/>
    <w:rsid w:val="00804951"/>
    <w:rsid w:val="00810316"/>
    <w:rsid w:val="008145F8"/>
    <w:rsid w:val="0082151A"/>
    <w:rsid w:val="00851402"/>
    <w:rsid w:val="00857983"/>
    <w:rsid w:val="00860FAF"/>
    <w:rsid w:val="00865412"/>
    <w:rsid w:val="00874162"/>
    <w:rsid w:val="00876339"/>
    <w:rsid w:val="008826BB"/>
    <w:rsid w:val="008B07F2"/>
    <w:rsid w:val="008B5B87"/>
    <w:rsid w:val="008C5742"/>
    <w:rsid w:val="008D77B9"/>
    <w:rsid w:val="008E4652"/>
    <w:rsid w:val="009147C5"/>
    <w:rsid w:val="00917993"/>
    <w:rsid w:val="00927FFC"/>
    <w:rsid w:val="00932BED"/>
    <w:rsid w:val="00937799"/>
    <w:rsid w:val="00944CF4"/>
    <w:rsid w:val="0094751C"/>
    <w:rsid w:val="00961061"/>
    <w:rsid w:val="009622A0"/>
    <w:rsid w:val="00966138"/>
    <w:rsid w:val="0097280B"/>
    <w:rsid w:val="00972E32"/>
    <w:rsid w:val="00992A96"/>
    <w:rsid w:val="009A0BB5"/>
    <w:rsid w:val="009A1374"/>
    <w:rsid w:val="009A4697"/>
    <w:rsid w:val="009B16EB"/>
    <w:rsid w:val="009B37ED"/>
    <w:rsid w:val="00A122FC"/>
    <w:rsid w:val="00A17DB3"/>
    <w:rsid w:val="00A26D10"/>
    <w:rsid w:val="00A37D0E"/>
    <w:rsid w:val="00A55ECB"/>
    <w:rsid w:val="00A60926"/>
    <w:rsid w:val="00A615A8"/>
    <w:rsid w:val="00AB79F4"/>
    <w:rsid w:val="00AC18D8"/>
    <w:rsid w:val="00AC6C43"/>
    <w:rsid w:val="00AD3354"/>
    <w:rsid w:val="00AD44C6"/>
    <w:rsid w:val="00AE3F6B"/>
    <w:rsid w:val="00AF040E"/>
    <w:rsid w:val="00AF27ED"/>
    <w:rsid w:val="00AF65FA"/>
    <w:rsid w:val="00B03A0B"/>
    <w:rsid w:val="00B14338"/>
    <w:rsid w:val="00B146C6"/>
    <w:rsid w:val="00B14AC9"/>
    <w:rsid w:val="00B170A8"/>
    <w:rsid w:val="00B22BE0"/>
    <w:rsid w:val="00B25AAB"/>
    <w:rsid w:val="00B3098B"/>
    <w:rsid w:val="00B34DBD"/>
    <w:rsid w:val="00B62436"/>
    <w:rsid w:val="00B62FE2"/>
    <w:rsid w:val="00B724EB"/>
    <w:rsid w:val="00B73583"/>
    <w:rsid w:val="00B821BD"/>
    <w:rsid w:val="00BC2369"/>
    <w:rsid w:val="00BC3ACB"/>
    <w:rsid w:val="00BF6378"/>
    <w:rsid w:val="00C0099F"/>
    <w:rsid w:val="00C03339"/>
    <w:rsid w:val="00C155BF"/>
    <w:rsid w:val="00C23AB3"/>
    <w:rsid w:val="00C27C47"/>
    <w:rsid w:val="00C4020A"/>
    <w:rsid w:val="00C43462"/>
    <w:rsid w:val="00C4565A"/>
    <w:rsid w:val="00C464B7"/>
    <w:rsid w:val="00C616A3"/>
    <w:rsid w:val="00C70006"/>
    <w:rsid w:val="00C80655"/>
    <w:rsid w:val="00CC11D7"/>
    <w:rsid w:val="00CC3240"/>
    <w:rsid w:val="00CC3AA2"/>
    <w:rsid w:val="00CC5962"/>
    <w:rsid w:val="00CD0309"/>
    <w:rsid w:val="00CD1F6C"/>
    <w:rsid w:val="00CD471C"/>
    <w:rsid w:val="00CD4E61"/>
    <w:rsid w:val="00CE4996"/>
    <w:rsid w:val="00CF4C70"/>
    <w:rsid w:val="00D176BE"/>
    <w:rsid w:val="00D226BC"/>
    <w:rsid w:val="00D31B4E"/>
    <w:rsid w:val="00D413A9"/>
    <w:rsid w:val="00D504A9"/>
    <w:rsid w:val="00D642FB"/>
    <w:rsid w:val="00D65628"/>
    <w:rsid w:val="00D803C2"/>
    <w:rsid w:val="00D8390D"/>
    <w:rsid w:val="00D95336"/>
    <w:rsid w:val="00D96F05"/>
    <w:rsid w:val="00DA2B09"/>
    <w:rsid w:val="00DB3F79"/>
    <w:rsid w:val="00DB63B3"/>
    <w:rsid w:val="00DC0539"/>
    <w:rsid w:val="00DE1B91"/>
    <w:rsid w:val="00E20B57"/>
    <w:rsid w:val="00E22F1F"/>
    <w:rsid w:val="00E23A51"/>
    <w:rsid w:val="00E23CCB"/>
    <w:rsid w:val="00E35E40"/>
    <w:rsid w:val="00E369FC"/>
    <w:rsid w:val="00E379F7"/>
    <w:rsid w:val="00E40D72"/>
    <w:rsid w:val="00E46CD9"/>
    <w:rsid w:val="00E46FB1"/>
    <w:rsid w:val="00E6626D"/>
    <w:rsid w:val="00E74275"/>
    <w:rsid w:val="00E77AA0"/>
    <w:rsid w:val="00E9798F"/>
    <w:rsid w:val="00EB1242"/>
    <w:rsid w:val="00EB3256"/>
    <w:rsid w:val="00EC07DC"/>
    <w:rsid w:val="00EC690C"/>
    <w:rsid w:val="00ED3B22"/>
    <w:rsid w:val="00EE6345"/>
    <w:rsid w:val="00F10227"/>
    <w:rsid w:val="00F16A53"/>
    <w:rsid w:val="00F208F6"/>
    <w:rsid w:val="00F34DBE"/>
    <w:rsid w:val="00F37DC3"/>
    <w:rsid w:val="00F47F5A"/>
    <w:rsid w:val="00F56871"/>
    <w:rsid w:val="00F65FF8"/>
    <w:rsid w:val="00F6644F"/>
    <w:rsid w:val="00F74390"/>
    <w:rsid w:val="00F8088F"/>
    <w:rsid w:val="00F83204"/>
    <w:rsid w:val="00FA3B85"/>
    <w:rsid w:val="00FD62D9"/>
    <w:rsid w:val="00FD665C"/>
    <w:rsid w:val="00FD6B5F"/>
    <w:rsid w:val="00FE4084"/>
    <w:rsid w:val="00FF2488"/>
    <w:rsid w:val="00FF33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3339"/>
  </w:style>
  <w:style w:type="paragraph" w:styleId="Titre1">
    <w:name w:val="heading 1"/>
    <w:basedOn w:val="Normal"/>
    <w:next w:val="Normal"/>
    <w:qFormat/>
    <w:rsid w:val="00C03339"/>
    <w:pPr>
      <w:keepNext/>
      <w:jc w:val="both"/>
      <w:outlineLvl w:val="0"/>
    </w:pPr>
    <w:rPr>
      <w:b/>
      <w:sz w:val="28"/>
    </w:rPr>
  </w:style>
  <w:style w:type="paragraph" w:styleId="Titre2">
    <w:name w:val="heading 2"/>
    <w:basedOn w:val="Normal"/>
    <w:next w:val="Normal"/>
    <w:qFormat/>
    <w:rsid w:val="00C03339"/>
    <w:pPr>
      <w:keepNext/>
      <w:spacing w:before="240" w:after="60"/>
      <w:outlineLvl w:val="1"/>
    </w:pPr>
    <w:rPr>
      <w:rFonts w:ascii="Arial" w:hAnsi="Arial"/>
      <w:b/>
      <w:i/>
      <w:sz w:val="24"/>
    </w:rPr>
  </w:style>
  <w:style w:type="paragraph" w:styleId="Titre3">
    <w:name w:val="heading 3"/>
    <w:basedOn w:val="Normal"/>
    <w:next w:val="Normal"/>
    <w:qFormat/>
    <w:rsid w:val="00C03339"/>
    <w:pPr>
      <w:keepNext/>
      <w:jc w:val="both"/>
      <w:outlineLvl w:val="2"/>
    </w:pPr>
    <w:rPr>
      <w:u w:val="single"/>
    </w:rPr>
  </w:style>
  <w:style w:type="paragraph" w:styleId="Titre4">
    <w:name w:val="heading 4"/>
    <w:basedOn w:val="Normal"/>
    <w:next w:val="Normal"/>
    <w:qFormat/>
    <w:rsid w:val="00C03339"/>
    <w:pPr>
      <w:keepNext/>
      <w:jc w:val="center"/>
      <w:outlineLvl w:val="3"/>
    </w:pPr>
    <w:rPr>
      <w:i/>
    </w:rPr>
  </w:style>
  <w:style w:type="paragraph" w:styleId="Titre5">
    <w:name w:val="heading 5"/>
    <w:basedOn w:val="Normal"/>
    <w:next w:val="Normal"/>
    <w:qFormat/>
    <w:rsid w:val="00C03339"/>
    <w:pPr>
      <w:keepNext/>
      <w:jc w:val="center"/>
      <w:outlineLvl w:val="4"/>
    </w:pPr>
    <w:rPr>
      <w:sz w:val="24"/>
    </w:rPr>
  </w:style>
  <w:style w:type="paragraph" w:styleId="Titre6">
    <w:name w:val="heading 6"/>
    <w:basedOn w:val="Normal"/>
    <w:next w:val="Normal"/>
    <w:qFormat/>
    <w:rsid w:val="00C03339"/>
    <w:pPr>
      <w:keepNext/>
      <w:jc w:val="center"/>
      <w:outlineLvl w:val="5"/>
    </w:pPr>
    <w:rPr>
      <w:b/>
      <w:sz w:val="32"/>
      <w:u w:val="singl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semiHidden/>
    <w:rsid w:val="00C03339"/>
    <w:pPr>
      <w:jc w:val="both"/>
    </w:pPr>
  </w:style>
  <w:style w:type="paragraph" w:styleId="Corpsdetexte2">
    <w:name w:val="Body Text 2"/>
    <w:basedOn w:val="Normal"/>
    <w:semiHidden/>
    <w:rsid w:val="00C03339"/>
    <w:pPr>
      <w:jc w:val="center"/>
    </w:pPr>
  </w:style>
  <w:style w:type="paragraph" w:styleId="Corpsdetexte3">
    <w:name w:val="Body Text 3"/>
    <w:basedOn w:val="Normal"/>
    <w:link w:val="Corpsdetexte3Car"/>
    <w:semiHidden/>
    <w:rsid w:val="00C03339"/>
    <w:pPr>
      <w:jc w:val="center"/>
    </w:pPr>
    <w:rPr>
      <w:sz w:val="24"/>
    </w:rPr>
  </w:style>
  <w:style w:type="paragraph" w:styleId="Pieddepage">
    <w:name w:val="footer"/>
    <w:basedOn w:val="Normal"/>
    <w:link w:val="PieddepageCar"/>
    <w:uiPriority w:val="99"/>
    <w:rsid w:val="00C03339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semiHidden/>
    <w:rsid w:val="00C03339"/>
  </w:style>
  <w:style w:type="paragraph" w:styleId="En-tte">
    <w:name w:val="header"/>
    <w:basedOn w:val="Normal"/>
    <w:link w:val="En-tteCar"/>
    <w:semiHidden/>
    <w:rsid w:val="00C03339"/>
    <w:pPr>
      <w:tabs>
        <w:tab w:val="center" w:pos="4536"/>
        <w:tab w:val="right" w:pos="9072"/>
      </w:tabs>
    </w:pPr>
  </w:style>
  <w:style w:type="paragraph" w:styleId="NormalWeb">
    <w:name w:val="Normal (Web)"/>
    <w:basedOn w:val="Normal"/>
    <w:uiPriority w:val="99"/>
    <w:semiHidden/>
    <w:rsid w:val="00044522"/>
    <w:pPr>
      <w:spacing w:before="100" w:beforeAutospacing="1" w:after="100" w:afterAutospacing="1"/>
    </w:pPr>
    <w:rPr>
      <w:sz w:val="24"/>
      <w:szCs w:val="24"/>
    </w:rPr>
  </w:style>
  <w:style w:type="character" w:customStyle="1" w:styleId="Corpsdetexte3Car">
    <w:name w:val="Corps de texte 3 Car"/>
    <w:basedOn w:val="Policepardfaut"/>
    <w:link w:val="Corpsdetexte3"/>
    <w:semiHidden/>
    <w:rsid w:val="00E46CD9"/>
    <w:rPr>
      <w:sz w:val="24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927FFC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927FFC"/>
    <w:rPr>
      <w:rFonts w:ascii="Tahoma" w:hAnsi="Tahoma" w:cs="Tahoma"/>
      <w:sz w:val="16"/>
      <w:szCs w:val="16"/>
    </w:rPr>
  </w:style>
  <w:style w:type="character" w:customStyle="1" w:styleId="En-tteCar">
    <w:name w:val="En-tête Car"/>
    <w:basedOn w:val="Policepardfaut"/>
    <w:link w:val="En-tte"/>
    <w:semiHidden/>
    <w:rsid w:val="00270842"/>
  </w:style>
  <w:style w:type="paragraph" w:styleId="Paragraphedeliste">
    <w:name w:val="List Paragraph"/>
    <w:basedOn w:val="Normal"/>
    <w:uiPriority w:val="34"/>
    <w:qFormat/>
    <w:rsid w:val="004F7B65"/>
    <w:pPr>
      <w:ind w:left="720"/>
      <w:contextualSpacing/>
    </w:pPr>
  </w:style>
  <w:style w:type="table" w:styleId="Grilledutableau">
    <w:name w:val="Table Grid"/>
    <w:basedOn w:val="TableauNormal"/>
    <w:uiPriority w:val="59"/>
    <w:rsid w:val="004018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ieddepageCar">
    <w:name w:val="Pied de page Car"/>
    <w:basedOn w:val="Policepardfaut"/>
    <w:link w:val="Pieddepage"/>
    <w:uiPriority w:val="99"/>
    <w:rsid w:val="00CE499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3339"/>
  </w:style>
  <w:style w:type="paragraph" w:styleId="Titre1">
    <w:name w:val="heading 1"/>
    <w:basedOn w:val="Normal"/>
    <w:next w:val="Normal"/>
    <w:qFormat/>
    <w:rsid w:val="00C03339"/>
    <w:pPr>
      <w:keepNext/>
      <w:jc w:val="both"/>
      <w:outlineLvl w:val="0"/>
    </w:pPr>
    <w:rPr>
      <w:b/>
      <w:sz w:val="28"/>
    </w:rPr>
  </w:style>
  <w:style w:type="paragraph" w:styleId="Titre2">
    <w:name w:val="heading 2"/>
    <w:basedOn w:val="Normal"/>
    <w:next w:val="Normal"/>
    <w:qFormat/>
    <w:rsid w:val="00C03339"/>
    <w:pPr>
      <w:keepNext/>
      <w:spacing w:before="240" w:after="60"/>
      <w:outlineLvl w:val="1"/>
    </w:pPr>
    <w:rPr>
      <w:rFonts w:ascii="Arial" w:hAnsi="Arial"/>
      <w:b/>
      <w:i/>
      <w:sz w:val="24"/>
    </w:rPr>
  </w:style>
  <w:style w:type="paragraph" w:styleId="Titre3">
    <w:name w:val="heading 3"/>
    <w:basedOn w:val="Normal"/>
    <w:next w:val="Normal"/>
    <w:qFormat/>
    <w:rsid w:val="00C03339"/>
    <w:pPr>
      <w:keepNext/>
      <w:jc w:val="both"/>
      <w:outlineLvl w:val="2"/>
    </w:pPr>
    <w:rPr>
      <w:u w:val="single"/>
    </w:rPr>
  </w:style>
  <w:style w:type="paragraph" w:styleId="Titre4">
    <w:name w:val="heading 4"/>
    <w:basedOn w:val="Normal"/>
    <w:next w:val="Normal"/>
    <w:qFormat/>
    <w:rsid w:val="00C03339"/>
    <w:pPr>
      <w:keepNext/>
      <w:jc w:val="center"/>
      <w:outlineLvl w:val="3"/>
    </w:pPr>
    <w:rPr>
      <w:i/>
    </w:rPr>
  </w:style>
  <w:style w:type="paragraph" w:styleId="Titre5">
    <w:name w:val="heading 5"/>
    <w:basedOn w:val="Normal"/>
    <w:next w:val="Normal"/>
    <w:qFormat/>
    <w:rsid w:val="00C03339"/>
    <w:pPr>
      <w:keepNext/>
      <w:jc w:val="center"/>
      <w:outlineLvl w:val="4"/>
    </w:pPr>
    <w:rPr>
      <w:sz w:val="24"/>
    </w:rPr>
  </w:style>
  <w:style w:type="paragraph" w:styleId="Titre6">
    <w:name w:val="heading 6"/>
    <w:basedOn w:val="Normal"/>
    <w:next w:val="Normal"/>
    <w:qFormat/>
    <w:rsid w:val="00C03339"/>
    <w:pPr>
      <w:keepNext/>
      <w:jc w:val="center"/>
      <w:outlineLvl w:val="5"/>
    </w:pPr>
    <w:rPr>
      <w:b/>
      <w:sz w:val="32"/>
      <w:u w:val="singl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semiHidden/>
    <w:rsid w:val="00C03339"/>
    <w:pPr>
      <w:jc w:val="both"/>
    </w:pPr>
  </w:style>
  <w:style w:type="paragraph" w:styleId="Corpsdetexte2">
    <w:name w:val="Body Text 2"/>
    <w:basedOn w:val="Normal"/>
    <w:semiHidden/>
    <w:rsid w:val="00C03339"/>
    <w:pPr>
      <w:jc w:val="center"/>
    </w:pPr>
  </w:style>
  <w:style w:type="paragraph" w:styleId="Corpsdetexte3">
    <w:name w:val="Body Text 3"/>
    <w:basedOn w:val="Normal"/>
    <w:link w:val="Corpsdetexte3Car"/>
    <w:semiHidden/>
    <w:rsid w:val="00C03339"/>
    <w:pPr>
      <w:jc w:val="center"/>
    </w:pPr>
    <w:rPr>
      <w:sz w:val="24"/>
    </w:rPr>
  </w:style>
  <w:style w:type="paragraph" w:styleId="Pieddepage">
    <w:name w:val="footer"/>
    <w:basedOn w:val="Normal"/>
    <w:link w:val="PieddepageCar"/>
    <w:uiPriority w:val="99"/>
    <w:rsid w:val="00C03339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semiHidden/>
    <w:rsid w:val="00C03339"/>
  </w:style>
  <w:style w:type="paragraph" w:styleId="En-tte">
    <w:name w:val="header"/>
    <w:basedOn w:val="Normal"/>
    <w:link w:val="En-tteCar"/>
    <w:semiHidden/>
    <w:rsid w:val="00C03339"/>
    <w:pPr>
      <w:tabs>
        <w:tab w:val="center" w:pos="4536"/>
        <w:tab w:val="right" w:pos="9072"/>
      </w:tabs>
    </w:pPr>
  </w:style>
  <w:style w:type="paragraph" w:styleId="NormalWeb">
    <w:name w:val="Normal (Web)"/>
    <w:basedOn w:val="Normal"/>
    <w:uiPriority w:val="99"/>
    <w:semiHidden/>
    <w:rsid w:val="00044522"/>
    <w:pPr>
      <w:spacing w:before="100" w:beforeAutospacing="1" w:after="100" w:afterAutospacing="1"/>
    </w:pPr>
    <w:rPr>
      <w:sz w:val="24"/>
      <w:szCs w:val="24"/>
    </w:rPr>
  </w:style>
  <w:style w:type="character" w:customStyle="1" w:styleId="Corpsdetexte3Car">
    <w:name w:val="Corps de texte 3 Car"/>
    <w:basedOn w:val="Policepardfaut"/>
    <w:link w:val="Corpsdetexte3"/>
    <w:semiHidden/>
    <w:rsid w:val="00E46CD9"/>
    <w:rPr>
      <w:sz w:val="24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927FFC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927FFC"/>
    <w:rPr>
      <w:rFonts w:ascii="Tahoma" w:hAnsi="Tahoma" w:cs="Tahoma"/>
      <w:sz w:val="16"/>
      <w:szCs w:val="16"/>
    </w:rPr>
  </w:style>
  <w:style w:type="character" w:customStyle="1" w:styleId="En-tteCar">
    <w:name w:val="En-tête Car"/>
    <w:basedOn w:val="Policepardfaut"/>
    <w:link w:val="En-tte"/>
    <w:semiHidden/>
    <w:rsid w:val="00270842"/>
  </w:style>
  <w:style w:type="paragraph" w:styleId="Paragraphedeliste">
    <w:name w:val="List Paragraph"/>
    <w:basedOn w:val="Normal"/>
    <w:uiPriority w:val="34"/>
    <w:qFormat/>
    <w:rsid w:val="004F7B65"/>
    <w:pPr>
      <w:ind w:left="720"/>
      <w:contextualSpacing/>
    </w:pPr>
  </w:style>
  <w:style w:type="table" w:styleId="Grilledutableau">
    <w:name w:val="Table Grid"/>
    <w:basedOn w:val="TableauNormal"/>
    <w:uiPriority w:val="59"/>
    <w:rsid w:val="004018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ieddepageCar">
    <w:name w:val="Pied de page Car"/>
    <w:basedOn w:val="Policepardfaut"/>
    <w:link w:val="Pieddepage"/>
    <w:uiPriority w:val="99"/>
    <w:rsid w:val="00CE49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097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jpeg"/><Relationship Id="rId26" Type="http://schemas.openxmlformats.org/officeDocument/2006/relationships/image" Target="media/image17.png"/><Relationship Id="rId39" Type="http://schemas.openxmlformats.org/officeDocument/2006/relationships/image" Target="media/image30.jpeg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image" Target="media/image25.jpe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jpeg"/><Relationship Id="rId38" Type="http://schemas.openxmlformats.org/officeDocument/2006/relationships/image" Target="media/image29.jpe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29" Type="http://schemas.openxmlformats.org/officeDocument/2006/relationships/image" Target="media/image20.jpe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5.jpeg"/><Relationship Id="rId32" Type="http://schemas.openxmlformats.org/officeDocument/2006/relationships/image" Target="media/image23.jpeg"/><Relationship Id="rId37" Type="http://schemas.openxmlformats.org/officeDocument/2006/relationships/image" Target="media/image28.jpeg"/><Relationship Id="rId40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23" Type="http://schemas.openxmlformats.org/officeDocument/2006/relationships/image" Target="media/image14.jpeg"/><Relationship Id="rId28" Type="http://schemas.openxmlformats.org/officeDocument/2006/relationships/image" Target="media/image19.jpeg"/><Relationship Id="rId36" Type="http://schemas.openxmlformats.org/officeDocument/2006/relationships/image" Target="media/image27.jpeg"/><Relationship Id="rId10" Type="http://schemas.openxmlformats.org/officeDocument/2006/relationships/image" Target="media/image2.emf"/><Relationship Id="rId19" Type="http://schemas.openxmlformats.org/officeDocument/2006/relationships/image" Target="media/image11.jpeg"/><Relationship Id="rId31" Type="http://schemas.openxmlformats.org/officeDocument/2006/relationships/image" Target="media/image22.jpe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3.jpeg"/><Relationship Id="rId27" Type="http://schemas.openxmlformats.org/officeDocument/2006/relationships/image" Target="media/image18.png"/><Relationship Id="rId30" Type="http://schemas.openxmlformats.org/officeDocument/2006/relationships/image" Target="media/image21.jpeg"/><Relationship Id="rId35" Type="http://schemas.openxmlformats.org/officeDocument/2006/relationships/image" Target="media/image26.jpe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54F27A-AC98-42C5-A2CB-25498675E1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0</Pages>
  <Words>951</Words>
  <Characters>5236</Characters>
  <Application>Microsoft Office Word</Application>
  <DocSecurity>0</DocSecurity>
  <Lines>43</Lines>
  <Paragraphs>1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flammier</dc:creator>
  <cp:lastModifiedBy>yflammier</cp:lastModifiedBy>
  <cp:revision>2</cp:revision>
  <cp:lastPrinted>2013-01-27T09:25:00Z</cp:lastPrinted>
  <dcterms:created xsi:type="dcterms:W3CDTF">2013-01-28T13:49:00Z</dcterms:created>
  <dcterms:modified xsi:type="dcterms:W3CDTF">2013-01-28T13:49:00Z</dcterms:modified>
</cp:coreProperties>
</file>